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4F7F" w:rsidRDefault="005379B8">
      <w:pPr>
        <w:rPr>
          <w:rFonts w:hint="eastAsia"/>
          <w:noProof/>
        </w:rPr>
      </w:pPr>
      <w:r>
        <w:rPr>
          <w:rFonts w:hint="eastAsia"/>
          <w:noProof/>
        </w:rPr>
        <w:t>一、男單</w:t>
      </w:r>
    </w:p>
    <w:p w:rsidR="00B23E5C" w:rsidRDefault="005379B8">
      <w:pPr>
        <w:rPr>
          <w:rFonts w:hint="eastAsia"/>
          <w:noProof/>
        </w:rPr>
      </w:pPr>
      <w:r>
        <w:rPr>
          <w:rFonts w:hint="eastAsia"/>
          <w:noProof/>
        </w:rPr>
        <w:t xml:space="preserve">    </w:t>
      </w:r>
      <w:r>
        <w:rPr>
          <w:rFonts w:hint="eastAsia"/>
          <w:noProof/>
        </w:rPr>
        <w:t>預賽</w:t>
      </w:r>
      <w:r w:rsidR="00B23E5C">
        <w:rPr>
          <w:rFonts w:hint="eastAsia"/>
          <w:noProof/>
        </w:rPr>
        <w:t>：</w:t>
      </w:r>
      <w:r>
        <w:rPr>
          <w:rFonts w:hint="eastAsia"/>
          <w:noProof/>
        </w:rPr>
        <w:t>分四組循環，每組取二名進入決賽，每場比賽八局分勝負，局數八平時，採七分</w:t>
      </w:r>
    </w:p>
    <w:p w:rsidR="005379B8" w:rsidRDefault="00B23E5C">
      <w:pPr>
        <w:rPr>
          <w:rFonts w:hint="eastAsia"/>
          <w:noProof/>
        </w:rPr>
      </w:pPr>
      <w:r>
        <w:rPr>
          <w:rFonts w:hint="eastAsia"/>
          <w:noProof/>
        </w:rPr>
        <w:t xml:space="preserve">　　　　　</w:t>
      </w:r>
      <w:r w:rsidR="005379B8">
        <w:rPr>
          <w:rFonts w:hint="eastAsia"/>
          <w:noProof/>
        </w:rPr>
        <w:t>決勝局制。</w:t>
      </w:r>
    </w:p>
    <w:p w:rsidR="003F6C65" w:rsidRDefault="003F6C6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14" behindDoc="0" locked="0" layoutInCell="1" allowOverlap="1" wp14:anchorId="7AC9DD1D" wp14:editId="2D348A49">
                <wp:simplePos x="0" y="0"/>
                <wp:positionH relativeFrom="column">
                  <wp:posOffset>3713480</wp:posOffset>
                </wp:positionH>
                <wp:positionV relativeFrom="paragraph">
                  <wp:posOffset>90170</wp:posOffset>
                </wp:positionV>
                <wp:extent cx="695325" cy="1403985"/>
                <wp:effectExtent l="0" t="0" r="28575" b="13970"/>
                <wp:wrapNone/>
                <wp:docPr id="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 w:rsidP="005379B8">
                            <w:r>
                              <w:rPr>
                                <w:rFonts w:hint="eastAsia"/>
                              </w:rPr>
                              <w:t>王郁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292.4pt;margin-top:7.1pt;width:54.75pt;height:110.55pt;z-index:2516531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" strokecolor="white [3212]">
                <v:textbox style="mso-fit-shape-to-text:t">
                  <w:txbxContent>
                    <w:p w:rsidR="005379B8" w:rsidRDefault="005379B8" w:rsidP="005379B8">
                      <w:r>
                        <w:rPr>
                          <w:rFonts w:hint="eastAsia"/>
                        </w:rPr>
                        <w:t>王郁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30B4D749" wp14:editId="24B3DB18">
                <wp:simplePos x="0" y="0"/>
                <wp:positionH relativeFrom="column">
                  <wp:posOffset>827405</wp:posOffset>
                </wp:positionH>
                <wp:positionV relativeFrom="paragraph">
                  <wp:posOffset>85090</wp:posOffset>
                </wp:positionV>
                <wp:extent cx="666750" cy="1403985"/>
                <wp:effectExtent l="0" t="0" r="19050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14039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譚立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65.15pt;margin-top:6.7pt;width:52.5pt;height:110.55pt;z-index:2516582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" fillcolor="white [3212]" strokecolor="white [3212]">
                <v:textbox style="mso-fit-shape-to-text:t">
                  <w:txbxContent>
                    <w:p w:rsidR="005379B8" w:rsidRDefault="005379B8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譚立威</w:t>
                      </w:r>
                    </w:p>
                  </w:txbxContent>
                </v:textbox>
              </v:shape>
            </w:pict>
          </mc:Fallback>
        </mc:AlternateContent>
      </w:r>
    </w:p>
    <w:p w:rsidR="003F6C65" w:rsidRDefault="003F6C6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A3BDBB" wp14:editId="15B26449">
                <wp:simplePos x="0" y="0"/>
                <wp:positionH relativeFrom="column">
                  <wp:posOffset>3485515</wp:posOffset>
                </wp:positionH>
                <wp:positionV relativeFrom="paragraph">
                  <wp:posOffset>152400</wp:posOffset>
                </wp:positionV>
                <wp:extent cx="1190625" cy="971550"/>
                <wp:effectExtent l="0" t="0" r="28575" b="19050"/>
                <wp:wrapNone/>
                <wp:docPr id="7" name="等腰三角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971550"/>
                        </a:xfrm>
                        <a:prstGeom prst="triangl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7" o:spid="_x0000_s1026" type="#_x0000_t5" style="position:absolute;margin-left:274.45pt;margin-top:12pt;width:93.75pt;height:7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" fillcolor="white [3212]" strokecolor="black [3213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BE0495" wp14:editId="4FC2AD95">
                <wp:simplePos x="0" y="0"/>
                <wp:positionH relativeFrom="column">
                  <wp:posOffset>628015</wp:posOffset>
                </wp:positionH>
                <wp:positionV relativeFrom="paragraph">
                  <wp:posOffset>157480</wp:posOffset>
                </wp:positionV>
                <wp:extent cx="1190625" cy="971550"/>
                <wp:effectExtent l="0" t="0" r="28575" b="19050"/>
                <wp:wrapNone/>
                <wp:docPr id="4" name="等腰三角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971550"/>
                        </a:xfrm>
                        <a:prstGeom prst="triangl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等腰三角形 4" o:spid="_x0000_s1026" type="#_x0000_t5" style="position:absolute;margin-left:49.45pt;margin-top:12.4pt;width:93.75pt;height:76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" fillcolor="white [3212]" strokecolor="black [3213]" strokeweight="2pt"/>
            </w:pict>
          </mc:Fallback>
        </mc:AlternateContent>
      </w:r>
    </w:p>
    <w:p w:rsidR="003F6C65" w:rsidRDefault="00AD4BFD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0814" behindDoc="0" locked="0" layoutInCell="1" allowOverlap="1" wp14:anchorId="3BDE4988" wp14:editId="59B7B382">
                <wp:simplePos x="0" y="0"/>
                <wp:positionH relativeFrom="column">
                  <wp:posOffset>4356735</wp:posOffset>
                </wp:positionH>
                <wp:positionV relativeFrom="paragraph">
                  <wp:posOffset>60960</wp:posOffset>
                </wp:positionV>
                <wp:extent cx="609600" cy="561975"/>
                <wp:effectExtent l="0" t="0" r="19050" b="28575"/>
                <wp:wrapNone/>
                <wp:docPr id="2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4BFD" w:rsidRDefault="00AD4BFD" w:rsidP="00AD4BF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AD4BFD" w:rsidRDefault="00AD4BFD" w:rsidP="00AD4BFD">
                            <w:r>
                              <w:rPr>
                                <w:rFonts w:hint="eastAsia"/>
                              </w:rPr>
                              <w:t>11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343.05pt;margin-top:4.8pt;width:48pt;height:44.25pt;z-index:2516408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" strokecolor="white [3212]">
                <v:textbox>
                  <w:txbxContent>
                    <w:p w:rsidR="00AD4BFD" w:rsidRDefault="00AD4BFD" w:rsidP="00AD4BFD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AD4BFD" w:rsidRDefault="00AD4BFD" w:rsidP="00AD4BFD">
                      <w:r>
                        <w:rPr>
                          <w:rFonts w:hint="eastAsia"/>
                        </w:rPr>
                        <w:t>11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1839" behindDoc="0" locked="0" layoutInCell="1" allowOverlap="1" wp14:anchorId="500693FB" wp14:editId="2767D52F">
                <wp:simplePos x="0" y="0"/>
                <wp:positionH relativeFrom="column">
                  <wp:posOffset>3317240</wp:posOffset>
                </wp:positionH>
                <wp:positionV relativeFrom="paragraph">
                  <wp:posOffset>90805</wp:posOffset>
                </wp:positionV>
                <wp:extent cx="514350" cy="561975"/>
                <wp:effectExtent l="0" t="0" r="19050" b="28575"/>
                <wp:wrapNone/>
                <wp:docPr id="2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4BFD" w:rsidRDefault="00AD4BFD" w:rsidP="00AD4BFD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AD4BFD" w:rsidRDefault="00AD4BFD" w:rsidP="00AD4BF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261.2pt;margin-top:7.15pt;width:40.5pt;height:44.25pt;z-index:2516418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" strokecolor="white [3212]">
                <v:textbox>
                  <w:txbxContent>
                    <w:p w:rsidR="00AD4BFD" w:rsidRDefault="00AD4BFD" w:rsidP="00AD4BFD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AD4BFD" w:rsidRDefault="00AD4BFD" w:rsidP="00AD4BF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3889" behindDoc="0" locked="0" layoutInCell="1" allowOverlap="1" wp14:anchorId="556A2D1C" wp14:editId="65517E7C">
                <wp:simplePos x="0" y="0"/>
                <wp:positionH relativeFrom="column">
                  <wp:posOffset>1489710</wp:posOffset>
                </wp:positionH>
                <wp:positionV relativeFrom="paragraph">
                  <wp:posOffset>70485</wp:posOffset>
                </wp:positionV>
                <wp:extent cx="609600" cy="561975"/>
                <wp:effectExtent l="0" t="0" r="19050" b="28575"/>
                <wp:wrapNone/>
                <wp:docPr id="2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4BFD" w:rsidRDefault="00AD4BFD" w:rsidP="00AD4BF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AD4BFD" w:rsidRDefault="00AD4BFD" w:rsidP="00AD4BFD">
                            <w:r>
                              <w:rPr>
                                <w:rFonts w:hint="eastAsia"/>
                              </w:rPr>
                              <w:t>11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117.3pt;margin-top:5.55pt;width:48pt;height:44.25pt;z-index:25164388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" strokecolor="white [3212]">
                <v:textbox>
                  <w:txbxContent>
                    <w:p w:rsidR="00AD4BFD" w:rsidRDefault="00AD4BFD" w:rsidP="00AD4BFD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AD4BFD" w:rsidRDefault="00AD4BFD" w:rsidP="00AD4BFD">
                      <w:r>
                        <w:rPr>
                          <w:rFonts w:hint="eastAsia"/>
                        </w:rPr>
                        <w:t>11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914" behindDoc="0" locked="0" layoutInCell="1" allowOverlap="1" wp14:anchorId="026E49CC" wp14:editId="5C11B60E">
                <wp:simplePos x="0" y="0"/>
                <wp:positionH relativeFrom="column">
                  <wp:posOffset>450215</wp:posOffset>
                </wp:positionH>
                <wp:positionV relativeFrom="paragraph">
                  <wp:posOffset>81280</wp:posOffset>
                </wp:positionV>
                <wp:extent cx="514350" cy="561975"/>
                <wp:effectExtent l="0" t="0" r="19050" b="28575"/>
                <wp:wrapNone/>
                <wp:docPr id="2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 w:rsidP="00AD4BFD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213301" w:rsidRDefault="00213301" w:rsidP="00AD4BF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35.45pt;margin-top:6.4pt;width:40.5pt;height:44.25pt;z-index:2516449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" strokecolor="white [3212]">
                <v:textbox>
                  <w:txbxContent>
                    <w:p w:rsidR="00213301" w:rsidRDefault="00213301" w:rsidP="00AD4BFD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213301" w:rsidRDefault="00213301" w:rsidP="00AD4BF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</w:p>
    <w:p w:rsidR="003F6C65" w:rsidRDefault="003F6C65">
      <w:pPr>
        <w:rPr>
          <w:rFonts w:hint="eastAsia"/>
        </w:rPr>
      </w:pPr>
    </w:p>
    <w:p w:rsidR="003F6C65" w:rsidRDefault="00213301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39" behindDoc="0" locked="0" layoutInCell="1" allowOverlap="1" wp14:anchorId="2E82119A" wp14:editId="4EEA1B9C">
                <wp:simplePos x="0" y="0"/>
                <wp:positionH relativeFrom="column">
                  <wp:posOffset>4627880</wp:posOffset>
                </wp:positionH>
                <wp:positionV relativeFrom="paragraph">
                  <wp:posOffset>190500</wp:posOffset>
                </wp:positionV>
                <wp:extent cx="904875" cy="523875"/>
                <wp:effectExtent l="0" t="0" r="28575" b="28575"/>
                <wp:wrapNone/>
                <wp:docPr id="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87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 w:rsidP="005379B8">
                            <w:r>
                              <w:rPr>
                                <w:rFonts w:hint="eastAsia"/>
                              </w:rPr>
                              <w:t>鄭國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364.4pt;margin-top:15pt;width:71.25pt;height:41.25pt;z-index:2516541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" strokecolor="white [3212]">
                <v:textbox>
                  <w:txbxContent>
                    <w:p w:rsidR="005379B8" w:rsidRDefault="005379B8" w:rsidP="005379B8">
                      <w:r>
                        <w:rPr>
                          <w:rFonts w:hint="eastAsia"/>
                        </w:rPr>
                        <w:t>鄭國亨</w:t>
                      </w:r>
                    </w:p>
                  </w:txbxContent>
                </v:textbox>
              </v:shape>
            </w:pict>
          </mc:Fallback>
        </mc:AlternateContent>
      </w:r>
    </w:p>
    <w:p w:rsidR="003F6C65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9789" behindDoc="0" locked="0" layoutInCell="1" allowOverlap="1" wp14:anchorId="06320146" wp14:editId="4767867D">
                <wp:simplePos x="0" y="0"/>
                <wp:positionH relativeFrom="column">
                  <wp:posOffset>3707765</wp:posOffset>
                </wp:positionH>
                <wp:positionV relativeFrom="paragraph">
                  <wp:posOffset>142240</wp:posOffset>
                </wp:positionV>
                <wp:extent cx="857250" cy="1403985"/>
                <wp:effectExtent l="0" t="0" r="19050" b="13970"/>
                <wp:wrapNone/>
                <wp:docPr id="2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4/1 9: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margin-left:291.95pt;margin-top:11.2pt;width:67.5pt;height:110.55pt;z-index:2516397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" strokecolor="white [3212]">
                <v:textbox style="mso-fit-shape-to-text:t">
                  <w:txbxContent>
                    <w:p w:rsidR="00B23E5C" w:rsidRDefault="00B23E5C" w:rsidP="00B23E5C">
                      <w:r>
                        <w:rPr>
                          <w:rFonts w:hint="eastAsia"/>
                        </w:rPr>
                        <w:t>4/1 9:50</w:t>
                      </w:r>
                    </w:p>
                  </w:txbxContent>
                </v:textbox>
              </v:shape>
            </w:pict>
          </mc:Fallback>
        </mc:AlternateContent>
      </w:r>
      <w:r w:rsidR="00AD4BFD">
        <w:rPr>
          <w:noProof/>
        </w:rPr>
        <mc:AlternateContent>
          <mc:Choice Requires="wps">
            <w:drawing>
              <wp:anchor distT="0" distB="0" distL="114300" distR="114300" simplePos="0" relativeHeight="251642864" behindDoc="0" locked="0" layoutInCell="1" allowOverlap="1" wp14:anchorId="699F3BC1" wp14:editId="1CC44CDB">
                <wp:simplePos x="0" y="0"/>
                <wp:positionH relativeFrom="column">
                  <wp:posOffset>821690</wp:posOffset>
                </wp:positionH>
                <wp:positionV relativeFrom="paragraph">
                  <wp:posOffset>147320</wp:posOffset>
                </wp:positionV>
                <wp:extent cx="857250" cy="1403985"/>
                <wp:effectExtent l="0" t="0" r="19050" b="13970"/>
                <wp:wrapNone/>
                <wp:docPr id="2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4BFD" w:rsidRDefault="00AD4BFD">
                            <w:r>
                              <w:rPr>
                                <w:rFonts w:hint="eastAsia"/>
                              </w:rPr>
                              <w:t>4/1 9: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margin-left:64.7pt;margin-top:11.6pt;width:67.5pt;height:110.55pt;z-index:251642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" strokecolor="white [3212]">
                <v:textbox style="mso-fit-shape-to-text:t">
                  <w:txbxContent>
                    <w:p w:rsidR="00AD4BFD" w:rsidRDefault="00AD4BFD">
                      <w:r>
                        <w:rPr>
                          <w:rFonts w:hint="eastAsia"/>
                        </w:rPr>
                        <w:t>4/1 9:50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56189" behindDoc="0" locked="0" layoutInCell="1" allowOverlap="1" wp14:anchorId="31C53D0F" wp14:editId="76C43792">
                <wp:simplePos x="0" y="0"/>
                <wp:positionH relativeFrom="column">
                  <wp:posOffset>1823085</wp:posOffset>
                </wp:positionH>
                <wp:positionV relativeFrom="paragraph">
                  <wp:posOffset>8890</wp:posOffset>
                </wp:positionV>
                <wp:extent cx="904875" cy="304800"/>
                <wp:effectExtent l="0" t="0" r="28575" b="19050"/>
                <wp:wrapNone/>
                <wp:docPr id="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>
                            <w:r>
                              <w:rPr>
                                <w:rFonts w:hint="eastAsia"/>
                              </w:rPr>
                              <w:t>洪健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margin-left:143.55pt;margin-top:.7pt;width:71.25pt;height:24pt;z-index:25165618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" strokecolor="white [3212]">
                <v:textbox>
                  <w:txbxContent>
                    <w:p w:rsidR="005379B8" w:rsidRDefault="005379B8">
                      <w:r>
                        <w:rPr>
                          <w:rFonts w:hint="eastAsia"/>
                        </w:rPr>
                        <w:t>洪健傑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55164" behindDoc="0" locked="0" layoutInCell="1" allowOverlap="1" wp14:anchorId="6094D50C" wp14:editId="48BE14AF">
                <wp:simplePos x="0" y="0"/>
                <wp:positionH relativeFrom="column">
                  <wp:posOffset>2799080</wp:posOffset>
                </wp:positionH>
                <wp:positionV relativeFrom="paragraph">
                  <wp:posOffset>19050</wp:posOffset>
                </wp:positionV>
                <wp:extent cx="695325" cy="1403985"/>
                <wp:effectExtent l="0" t="0" r="28575" b="13970"/>
                <wp:wrapNone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 w:rsidP="005379B8">
                            <w:r>
                              <w:rPr>
                                <w:rFonts w:hint="eastAsia"/>
                              </w:rPr>
                              <w:t>邱英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6" type="#_x0000_t202" style="position:absolute;margin-left:220.4pt;margin-top:1.5pt;width:54.75pt;height:110.55pt;z-index:2516551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" strokecolor="white [3212]">
                <v:textbox style="mso-fit-shape-to-text:t">
                  <w:txbxContent>
                    <w:p w:rsidR="005379B8" w:rsidRDefault="005379B8" w:rsidP="005379B8">
                      <w:r>
                        <w:rPr>
                          <w:rFonts w:hint="eastAsia"/>
                        </w:rPr>
                        <w:t>邱英瑋</w:t>
                      </w:r>
                    </w:p>
                  </w:txbxContent>
                </v:textbox>
              </v:shape>
            </w:pict>
          </mc:Fallback>
        </mc:AlternateContent>
      </w:r>
      <w:r w:rsidR="003F6C65">
        <w:rPr>
          <w:noProof/>
        </w:rPr>
        <mc:AlternateContent>
          <mc:Choice Requires="wps">
            <w:drawing>
              <wp:anchor distT="0" distB="0" distL="114300" distR="114300" simplePos="0" relativeHeight="251657214" behindDoc="0" locked="0" layoutInCell="1" allowOverlap="1" wp14:anchorId="3F2C69EC" wp14:editId="25E84F3D">
                <wp:simplePos x="0" y="0"/>
                <wp:positionH relativeFrom="column">
                  <wp:posOffset>-58420</wp:posOffset>
                </wp:positionH>
                <wp:positionV relativeFrom="paragraph">
                  <wp:posOffset>28575</wp:posOffset>
                </wp:positionV>
                <wp:extent cx="695325" cy="1403985"/>
                <wp:effectExtent l="0" t="0" r="28575" b="1397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79B8" w:rsidRDefault="005379B8">
                            <w:r>
                              <w:rPr>
                                <w:rFonts w:hint="eastAsia"/>
                              </w:rPr>
                              <w:t>林耿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7" type="#_x0000_t202" style="position:absolute;margin-left:-4.6pt;margin-top:2.25pt;width:54.75pt;height:110.55pt;z-index:2516572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" strokecolor="white [3212]">
                <v:textbox style="mso-fit-shape-to-text:t">
                  <w:txbxContent>
                    <w:p w:rsidR="005379B8" w:rsidRDefault="005379B8">
                      <w:r>
                        <w:rPr>
                          <w:rFonts w:hint="eastAsia"/>
                        </w:rPr>
                        <w:t>林耿儀</w:t>
                      </w:r>
                    </w:p>
                  </w:txbxContent>
                </v:textbox>
              </v:shape>
            </w:pict>
          </mc:Fallback>
        </mc:AlternateContent>
      </w:r>
    </w:p>
    <w:p w:rsidR="003F6C65" w:rsidRDefault="003F6C65">
      <w:pPr>
        <w:rPr>
          <w:rFonts w:hint="eastAsia"/>
        </w:rPr>
      </w:pPr>
    </w:p>
    <w:p w:rsidR="00213301" w:rsidRDefault="00213301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089" behindDoc="0" locked="0" layoutInCell="1" allowOverlap="1" wp14:anchorId="5C349C18" wp14:editId="695522C0">
                <wp:simplePos x="0" y="0"/>
                <wp:positionH relativeFrom="column">
                  <wp:posOffset>865505</wp:posOffset>
                </wp:positionH>
                <wp:positionV relativeFrom="paragraph">
                  <wp:posOffset>41910</wp:posOffset>
                </wp:positionV>
                <wp:extent cx="666750" cy="1403985"/>
                <wp:effectExtent l="0" t="0" r="19050" b="13970"/>
                <wp:wrapNone/>
                <wp:docPr id="1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14039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C65" w:rsidRDefault="003F6C65" w:rsidP="003F6C6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陸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漳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武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8" type="#_x0000_t202" style="position:absolute;margin-left:68.15pt;margin-top:3.3pt;width:52.5pt;height:110.55pt;z-index:2516520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" fillcolor="white [3212]" strokecolor="white [3212]">
                <v:textbox style="mso-fit-shape-to-text:t">
                  <w:txbxContent>
                    <w:p w:rsidR="003F6C65" w:rsidRDefault="003F6C65" w:rsidP="003F6C65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陸</w:t>
                      </w:r>
                      <w:proofErr w:type="gramStart"/>
                      <w:r>
                        <w:rPr>
                          <w:rFonts w:hint="eastAsia"/>
                        </w:rPr>
                        <w:t>漳</w:t>
                      </w:r>
                      <w:proofErr w:type="gramEnd"/>
                      <w:r>
                        <w:rPr>
                          <w:rFonts w:hint="eastAsia"/>
                        </w:rPr>
                        <w:t>武</w:t>
                      </w:r>
                    </w:p>
                  </w:txbxContent>
                </v:textbox>
              </v:shape>
            </w:pict>
          </mc:Fallback>
        </mc:AlternateContent>
      </w:r>
    </w:p>
    <w:p w:rsidR="00213301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5689" behindDoc="0" locked="0" layoutInCell="1" allowOverlap="1" wp14:anchorId="02231E62" wp14:editId="18514808">
                <wp:simplePos x="0" y="0"/>
                <wp:positionH relativeFrom="column">
                  <wp:posOffset>3717290</wp:posOffset>
                </wp:positionH>
                <wp:positionV relativeFrom="paragraph">
                  <wp:posOffset>8890</wp:posOffset>
                </wp:positionV>
                <wp:extent cx="857250" cy="1403985"/>
                <wp:effectExtent l="0" t="0" r="19050" b="13970"/>
                <wp:wrapNone/>
                <wp:docPr id="3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4/1 9: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9" type="#_x0000_t202" style="position:absolute;margin-left:292.7pt;margin-top:.7pt;width:67.5pt;height:110.55pt;z-index:2516356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" strokecolor="white [3212]">
                <v:textbox style="mso-fit-shape-to-text:t">
                  <w:txbxContent>
                    <w:p w:rsidR="00B23E5C" w:rsidRDefault="00B23E5C" w:rsidP="00B23E5C">
                      <w:r>
                        <w:rPr>
                          <w:rFonts w:hint="eastAsia"/>
                        </w:rPr>
                        <w:t>4/1 9:50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47989" behindDoc="0" locked="0" layoutInCell="1" allowOverlap="1" wp14:anchorId="014517C1" wp14:editId="52ACFE1C">
                <wp:simplePos x="0" y="0"/>
                <wp:positionH relativeFrom="column">
                  <wp:posOffset>4622165</wp:posOffset>
                </wp:positionH>
                <wp:positionV relativeFrom="paragraph">
                  <wp:posOffset>56515</wp:posOffset>
                </wp:positionV>
                <wp:extent cx="704850" cy="1403985"/>
                <wp:effectExtent l="0" t="0" r="19050" b="13970"/>
                <wp:wrapNone/>
                <wp:docPr id="2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 w:rsidP="00213301">
                            <w:r>
                              <w:rPr>
                                <w:rFonts w:hint="eastAsia"/>
                              </w:rPr>
                              <w:t>謝兆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0" type="#_x0000_t202" style="position:absolute;margin-left:363.95pt;margin-top:4.45pt;width:55.5pt;height:110.55pt;z-index:2516479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" strokecolor="white [3212]">
                <v:textbox style="mso-fit-shape-to-text:t">
                  <w:txbxContent>
                    <w:p w:rsidR="00213301" w:rsidRDefault="00213301" w:rsidP="00213301">
                      <w:r>
                        <w:rPr>
                          <w:rFonts w:hint="eastAsia"/>
                        </w:rPr>
                        <w:t>謝兆庭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49014" behindDoc="0" locked="0" layoutInCell="1" allowOverlap="1" wp14:anchorId="519D5E73" wp14:editId="1D3D44C3">
                <wp:simplePos x="0" y="0"/>
                <wp:positionH relativeFrom="column">
                  <wp:posOffset>2869565</wp:posOffset>
                </wp:positionH>
                <wp:positionV relativeFrom="paragraph">
                  <wp:posOffset>61595</wp:posOffset>
                </wp:positionV>
                <wp:extent cx="704850" cy="1403985"/>
                <wp:effectExtent l="0" t="0" r="19050" b="13970"/>
                <wp:wrapNone/>
                <wp:docPr id="1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>
                            <w:r>
                              <w:rPr>
                                <w:rFonts w:hint="eastAsia"/>
                              </w:rPr>
                              <w:t>陳威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1" type="#_x0000_t202" style="position:absolute;margin-left:225.95pt;margin-top:4.85pt;width:55.5pt;height:110.55pt;z-index:2516490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" strokecolor="white [3212]">
                <v:textbox style="mso-fit-shape-to-text:t">
                  <w:txbxContent>
                    <w:p w:rsidR="00213301" w:rsidRDefault="00213301">
                      <w:r>
                        <w:rPr>
                          <w:rFonts w:hint="eastAsia"/>
                        </w:rPr>
                        <w:t>陳威任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2839E4B" wp14:editId="1E5C7898">
                <wp:simplePos x="0" y="0"/>
                <wp:positionH relativeFrom="column">
                  <wp:posOffset>628015</wp:posOffset>
                </wp:positionH>
                <wp:positionV relativeFrom="paragraph">
                  <wp:posOffset>143510</wp:posOffset>
                </wp:positionV>
                <wp:extent cx="1190625" cy="971550"/>
                <wp:effectExtent l="0" t="0" r="28575" b="19050"/>
                <wp:wrapNone/>
                <wp:docPr id="11" name="等腰三角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971550"/>
                        </a:xfrm>
                        <a:prstGeom prst="triangl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等腰三角形 11" o:spid="_x0000_s1026" type="#_x0000_t5" style="position:absolute;margin-left:49.45pt;margin-top:11.3pt;width:93.75pt;height:7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" fillcolor="white [3212]" strokecolor="black [3213]" strokeweight="2pt"/>
            </w:pict>
          </mc:Fallback>
        </mc:AlternateContent>
      </w:r>
    </w:p>
    <w:p w:rsidR="00213301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7" behindDoc="0" locked="0" layoutInCell="1" allowOverlap="1" wp14:anchorId="33815012" wp14:editId="02E98155">
                <wp:simplePos x="0" y="0"/>
                <wp:positionH relativeFrom="column">
                  <wp:posOffset>3575685</wp:posOffset>
                </wp:positionH>
                <wp:positionV relativeFrom="paragraph">
                  <wp:posOffset>108585</wp:posOffset>
                </wp:positionV>
                <wp:extent cx="552450" cy="514350"/>
                <wp:effectExtent l="0" t="0" r="19050" b="19050"/>
                <wp:wrapNone/>
                <wp:docPr id="3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11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2" type="#_x0000_t202" style="position:absolute;margin-left:281.55pt;margin-top:8.55pt;width:43.5pt;height:40.5pt;z-index:25166796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" strokecolor="white [3212]">
                <v:textbox>
                  <w:txbxContent>
                    <w:p w:rsidR="00B23E5C" w:rsidRDefault="00B23E5C" w:rsidP="00B23E5C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r>
                        <w:rPr>
                          <w:rFonts w:hint="eastAsia"/>
                        </w:rPr>
                        <w:t>11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45B9DC" wp14:editId="5AF7EBA3">
                <wp:simplePos x="0" y="0"/>
                <wp:positionH relativeFrom="column">
                  <wp:posOffset>4070985</wp:posOffset>
                </wp:positionH>
                <wp:positionV relativeFrom="paragraph">
                  <wp:posOffset>114300</wp:posOffset>
                </wp:positionV>
                <wp:extent cx="552450" cy="561975"/>
                <wp:effectExtent l="0" t="0" r="19050" b="28575"/>
                <wp:wrapNone/>
                <wp:docPr id="3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11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margin-left:320.55pt;margin-top:9pt;width:43.5pt;height:4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" strokecolor="white [3212]">
                <v:textbox>
                  <w:txbxContent>
                    <w:p w:rsidR="00B23E5C" w:rsidRDefault="00B23E5C" w:rsidP="00B23E5C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r>
                        <w:rPr>
                          <w:rFonts w:hint="eastAsia"/>
                        </w:rPr>
                        <w:t>11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7739" behindDoc="0" locked="0" layoutInCell="1" allowOverlap="1" wp14:anchorId="7417A753" wp14:editId="4A7B168F">
                <wp:simplePos x="0" y="0"/>
                <wp:positionH relativeFrom="column">
                  <wp:posOffset>1489710</wp:posOffset>
                </wp:positionH>
                <wp:positionV relativeFrom="paragraph">
                  <wp:posOffset>8890</wp:posOffset>
                </wp:positionV>
                <wp:extent cx="609600" cy="561975"/>
                <wp:effectExtent l="0" t="0" r="19050" b="28575"/>
                <wp:wrapNone/>
                <wp:docPr id="3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11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margin-left:117.3pt;margin-top:.7pt;width:48pt;height:44.25pt;z-index:2516377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" strokecolor="white [3212]">
                <v:textbox>
                  <w:txbxContent>
                    <w:p w:rsidR="00B23E5C" w:rsidRDefault="00B23E5C" w:rsidP="00B23E5C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r>
                        <w:rPr>
                          <w:rFonts w:hint="eastAsia"/>
                        </w:rPr>
                        <w:t>11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8764" behindDoc="0" locked="0" layoutInCell="1" allowOverlap="1" wp14:anchorId="6F1D4C14" wp14:editId="51FC9D31">
                <wp:simplePos x="0" y="0"/>
                <wp:positionH relativeFrom="column">
                  <wp:posOffset>450215</wp:posOffset>
                </wp:positionH>
                <wp:positionV relativeFrom="paragraph">
                  <wp:posOffset>57785</wp:posOffset>
                </wp:positionV>
                <wp:extent cx="514350" cy="561975"/>
                <wp:effectExtent l="0" t="0" r="19050" b="28575"/>
                <wp:wrapNone/>
                <wp:docPr id="2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margin-left:35.45pt;margin-top:4.55pt;width:40.5pt;height:44.25pt;z-index:2516387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" strokecolor="white [3212]">
                <v:textbox>
                  <w:txbxContent>
                    <w:p w:rsidR="00B23E5C" w:rsidRDefault="00B23E5C" w:rsidP="00B23E5C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3273970" wp14:editId="72D37951">
                <wp:simplePos x="0" y="0"/>
                <wp:positionH relativeFrom="column">
                  <wp:posOffset>3489960</wp:posOffset>
                </wp:positionH>
                <wp:positionV relativeFrom="paragraph">
                  <wp:posOffset>70485</wp:posOffset>
                </wp:positionV>
                <wp:extent cx="1190625" cy="914400"/>
                <wp:effectExtent l="0" t="0" r="28575" b="19050"/>
                <wp:wrapNone/>
                <wp:docPr id="18" name="直線接點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90625" cy="9144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18" o:spid="_x0000_s1026" style="position:absolute;flip:x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4.8pt,5.55pt" to="368.55pt,7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" strokecolor="black [3213]"/>
            </w:pict>
          </mc:Fallback>
        </mc:AlternateContent>
      </w:r>
      <w:r w:rsidR="0021330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5E20D64" wp14:editId="3C287DA2">
                <wp:simplePos x="0" y="0"/>
                <wp:positionH relativeFrom="column">
                  <wp:posOffset>3489960</wp:posOffset>
                </wp:positionH>
                <wp:positionV relativeFrom="paragraph">
                  <wp:posOffset>70485</wp:posOffset>
                </wp:positionV>
                <wp:extent cx="1190625" cy="914400"/>
                <wp:effectExtent l="0" t="0" r="28575" b="19050"/>
                <wp:wrapNone/>
                <wp:docPr id="17" name="直線接點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0625" cy="91440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17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4.8pt,5.55pt" to="368.55pt,7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" strokecolor="black [3040]"/>
            </w:pict>
          </mc:Fallback>
        </mc:AlternateContent>
      </w:r>
      <w:r w:rsidR="0021330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868948D" wp14:editId="5F17EA38">
                <wp:simplePos x="0" y="0"/>
                <wp:positionH relativeFrom="column">
                  <wp:posOffset>3489960</wp:posOffset>
                </wp:positionH>
                <wp:positionV relativeFrom="paragraph">
                  <wp:posOffset>70485</wp:posOffset>
                </wp:positionV>
                <wp:extent cx="1190625" cy="909955"/>
                <wp:effectExtent l="0" t="0" r="28575" b="2349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9099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16" o:spid="_x0000_s1026" style="position:absolute;margin-left:274.8pt;margin-top:5.55pt;width:93.75pt;height:71.6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" fillcolor="white [3212]" strokecolor="black [3213]" strokeweight="2pt"/>
            </w:pict>
          </mc:Fallback>
        </mc:AlternateContent>
      </w:r>
    </w:p>
    <w:p w:rsidR="00213301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2614" behindDoc="0" locked="0" layoutInCell="1" allowOverlap="1" wp14:anchorId="697FA5B0" wp14:editId="61043DE2">
                <wp:simplePos x="0" y="0"/>
                <wp:positionH relativeFrom="column">
                  <wp:posOffset>4574540</wp:posOffset>
                </wp:positionH>
                <wp:positionV relativeFrom="paragraph">
                  <wp:posOffset>34290</wp:posOffset>
                </wp:positionV>
                <wp:extent cx="514350" cy="561975"/>
                <wp:effectExtent l="0" t="0" r="19050" b="28575"/>
                <wp:wrapNone/>
                <wp:docPr id="3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360.2pt;margin-top:2.7pt;width:40.5pt;height:44.25pt;z-index:2516326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" strokecolor="white [3212]">
                <v:textbox>
                  <w:txbxContent>
                    <w:p w:rsidR="00B23E5C" w:rsidRDefault="00B23E5C" w:rsidP="00B23E5C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639" behindDoc="0" locked="0" layoutInCell="1" allowOverlap="1" wp14:anchorId="5B73B2D3" wp14:editId="00A02365">
                <wp:simplePos x="0" y="0"/>
                <wp:positionH relativeFrom="column">
                  <wp:posOffset>3031490</wp:posOffset>
                </wp:positionH>
                <wp:positionV relativeFrom="paragraph">
                  <wp:posOffset>43815</wp:posOffset>
                </wp:positionV>
                <wp:extent cx="514350" cy="561975"/>
                <wp:effectExtent l="0" t="0" r="19050" b="28575"/>
                <wp:wrapNone/>
                <wp:docPr id="3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1</w:t>
                            </w:r>
                          </w:p>
                          <w:p w:rsidR="00B23E5C" w:rsidRDefault="00B23E5C" w:rsidP="00B23E5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margin-left:238.7pt;margin-top:3.45pt;width:40.5pt;height:44.25pt;z-index:2516336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" strokecolor="white [3212]">
                <v:textbox>
                  <w:txbxContent>
                    <w:p w:rsidR="00B23E5C" w:rsidRDefault="00B23E5C" w:rsidP="00B23E5C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1</w:t>
                      </w:r>
                    </w:p>
                    <w:p w:rsidR="00B23E5C" w:rsidRDefault="00B23E5C" w:rsidP="00B23E5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</w:p>
    <w:p w:rsidR="00213301" w:rsidRDefault="00213301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039" behindDoc="0" locked="0" layoutInCell="1" allowOverlap="1" wp14:anchorId="1B96985F" wp14:editId="7B602609">
                <wp:simplePos x="0" y="0"/>
                <wp:positionH relativeFrom="column">
                  <wp:posOffset>1827530</wp:posOffset>
                </wp:positionH>
                <wp:positionV relativeFrom="paragraph">
                  <wp:posOffset>194310</wp:posOffset>
                </wp:positionV>
                <wp:extent cx="666750" cy="1403985"/>
                <wp:effectExtent l="0" t="0" r="19050" b="13970"/>
                <wp:wrapNone/>
                <wp:docPr id="1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14039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 w:rsidP="00213301">
                            <w:pPr>
                              <w:rPr>
                                <w:rFonts w:hint="eastAsia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鍾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尚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8" type="#_x0000_t202" style="position:absolute;margin-left:143.9pt;margin-top:15.3pt;width:52.5pt;height:110.55pt;z-index:2516500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" fillcolor="white [3212]" strokecolor="white [3212]">
                <v:textbox style="mso-fit-shape-to-text:t">
                  <w:txbxContent>
                    <w:p w:rsidR="00213301" w:rsidRDefault="00213301" w:rsidP="00213301">
                      <w:pPr>
                        <w:rPr>
                          <w:rFonts w:hint="eastAsia"/>
                        </w:rPr>
                      </w:pPr>
                      <w:proofErr w:type="gramStart"/>
                      <w:r>
                        <w:rPr>
                          <w:rFonts w:hint="eastAsia"/>
                        </w:rPr>
                        <w:t>鍾</w:t>
                      </w:r>
                      <w:proofErr w:type="gramEnd"/>
                      <w:r>
                        <w:rPr>
                          <w:rFonts w:hint="eastAsia"/>
                        </w:rPr>
                        <w:t>尚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064" behindDoc="0" locked="0" layoutInCell="1" allowOverlap="1" wp14:anchorId="32A029F2" wp14:editId="4575FA5C">
                <wp:simplePos x="0" y="0"/>
                <wp:positionH relativeFrom="column">
                  <wp:posOffset>-58420</wp:posOffset>
                </wp:positionH>
                <wp:positionV relativeFrom="paragraph">
                  <wp:posOffset>194310</wp:posOffset>
                </wp:positionV>
                <wp:extent cx="666750" cy="1403985"/>
                <wp:effectExtent l="0" t="0" r="19050" b="13970"/>
                <wp:wrapNone/>
                <wp:docPr id="1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14039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C65" w:rsidRDefault="003F6C65" w:rsidP="003F6C6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洪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筑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9" type="#_x0000_t202" style="position:absolute;margin-left:-4.6pt;margin-top:15.3pt;width:52.5pt;height:110.55pt;z-index:2516510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" fillcolor="white [3212]" strokecolor="white [3212]">
                <v:textbox style="mso-fit-shape-to-text:t">
                  <w:txbxContent>
                    <w:p w:rsidR="003F6C65" w:rsidRDefault="003F6C65" w:rsidP="003F6C65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洪</w:t>
                      </w:r>
                      <w:proofErr w:type="gramStart"/>
                      <w:r>
                        <w:rPr>
                          <w:rFonts w:hint="eastAsia"/>
                        </w:rPr>
                        <w:t>筑</w:t>
                      </w:r>
                      <w:proofErr w:type="gramEnd"/>
                      <w:r>
                        <w:rPr>
                          <w:rFonts w:hint="eastAsia"/>
                        </w:rPr>
                        <w:t>弘</w:t>
                      </w:r>
                    </w:p>
                  </w:txbxContent>
                </v:textbox>
              </v:shape>
            </w:pict>
          </mc:Fallback>
        </mc:AlternateContent>
      </w:r>
    </w:p>
    <w:p w:rsidR="00213301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6714" behindDoc="0" locked="0" layoutInCell="1" allowOverlap="1" wp14:anchorId="5A128645" wp14:editId="13B5DFA8">
                <wp:simplePos x="0" y="0"/>
                <wp:positionH relativeFrom="column">
                  <wp:posOffset>850265</wp:posOffset>
                </wp:positionH>
                <wp:positionV relativeFrom="paragraph">
                  <wp:posOffset>156845</wp:posOffset>
                </wp:positionV>
                <wp:extent cx="857250" cy="1403985"/>
                <wp:effectExtent l="0" t="0" r="19050" b="13970"/>
                <wp:wrapNone/>
                <wp:docPr id="3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4/1 9: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0" type="#_x0000_t202" style="position:absolute;margin-left:66.95pt;margin-top:12.35pt;width:67.5pt;height:110.55pt;z-index:2516367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" strokecolor="white [3212]">
                <v:textbox style="mso-fit-shape-to-text:t">
                  <w:txbxContent>
                    <w:p w:rsidR="00B23E5C" w:rsidRDefault="00B23E5C" w:rsidP="00B23E5C">
                      <w:r>
                        <w:rPr>
                          <w:rFonts w:hint="eastAsia"/>
                        </w:rPr>
                        <w:t>4/1 9:50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46964" behindDoc="0" locked="0" layoutInCell="1" allowOverlap="1" wp14:anchorId="4351FAA9" wp14:editId="3B09FBF0">
                <wp:simplePos x="0" y="0"/>
                <wp:positionH relativeFrom="column">
                  <wp:posOffset>2869565</wp:posOffset>
                </wp:positionH>
                <wp:positionV relativeFrom="paragraph">
                  <wp:posOffset>204470</wp:posOffset>
                </wp:positionV>
                <wp:extent cx="704850" cy="1403985"/>
                <wp:effectExtent l="0" t="0" r="19050" b="13970"/>
                <wp:wrapNone/>
                <wp:docPr id="2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 w:rsidP="00213301">
                            <w:r>
                              <w:rPr>
                                <w:rFonts w:hint="eastAsia"/>
                              </w:rPr>
                              <w:t>謝政瀛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1" type="#_x0000_t202" style="position:absolute;margin-left:225.95pt;margin-top:16.1pt;width:55.5pt;height:110.55pt;z-index:2516469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" strokecolor="white [3212]">
                <v:textbox style="mso-fit-shape-to-text:t">
                  <w:txbxContent>
                    <w:p w:rsidR="00213301" w:rsidRDefault="00213301" w:rsidP="00213301">
                      <w:r>
                        <w:rPr>
                          <w:rFonts w:hint="eastAsia"/>
                        </w:rPr>
                        <w:t>謝政瀛</w:t>
                      </w:r>
                    </w:p>
                  </w:txbxContent>
                </v:textbox>
              </v:shape>
            </w:pict>
          </mc:Fallback>
        </mc:AlternateContent>
      </w:r>
    </w:p>
    <w:p w:rsidR="00213301" w:rsidRDefault="00B23E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4664" behindDoc="0" locked="0" layoutInCell="1" allowOverlap="1" wp14:anchorId="1D1B4691" wp14:editId="3A6EF2C8">
                <wp:simplePos x="0" y="0"/>
                <wp:positionH relativeFrom="column">
                  <wp:posOffset>3707765</wp:posOffset>
                </wp:positionH>
                <wp:positionV relativeFrom="paragraph">
                  <wp:posOffset>19050</wp:posOffset>
                </wp:positionV>
                <wp:extent cx="857250" cy="1403985"/>
                <wp:effectExtent l="0" t="0" r="19050" b="13970"/>
                <wp:wrapNone/>
                <wp:docPr id="3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3E5C" w:rsidRDefault="00B23E5C" w:rsidP="00B23E5C">
                            <w:r>
                              <w:rPr>
                                <w:rFonts w:hint="eastAsia"/>
                              </w:rPr>
                              <w:t>4/1 9: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2" type="#_x0000_t202" style="position:absolute;margin-left:291.95pt;margin-top:1.5pt;width:67.5pt;height:110.55pt;z-index:2516346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" strokecolor="white [3212]">
                <v:textbox style="mso-fit-shape-to-text:t">
                  <w:txbxContent>
                    <w:p w:rsidR="00B23E5C" w:rsidRDefault="00B23E5C" w:rsidP="00B23E5C">
                      <w:r>
                        <w:rPr>
                          <w:rFonts w:hint="eastAsia"/>
                        </w:rPr>
                        <w:t>4/1 9:50</w:t>
                      </w:r>
                    </w:p>
                  </w:txbxContent>
                </v:textbox>
              </v:shape>
            </w:pict>
          </mc:Fallback>
        </mc:AlternateContent>
      </w:r>
      <w:r w:rsidR="00213301">
        <w:rPr>
          <w:noProof/>
        </w:rPr>
        <mc:AlternateContent>
          <mc:Choice Requires="wps">
            <w:drawing>
              <wp:anchor distT="0" distB="0" distL="114300" distR="114300" simplePos="0" relativeHeight="251645939" behindDoc="0" locked="0" layoutInCell="1" allowOverlap="1" wp14:anchorId="31175384" wp14:editId="66EBB4A2">
                <wp:simplePos x="0" y="0"/>
                <wp:positionH relativeFrom="column">
                  <wp:posOffset>4622165</wp:posOffset>
                </wp:positionH>
                <wp:positionV relativeFrom="paragraph">
                  <wp:posOffset>4445</wp:posOffset>
                </wp:positionV>
                <wp:extent cx="704850" cy="1403985"/>
                <wp:effectExtent l="0" t="0" r="19050" b="13970"/>
                <wp:wrapNone/>
                <wp:docPr id="2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3301" w:rsidRDefault="00213301" w:rsidP="00213301">
                            <w:r>
                              <w:rPr>
                                <w:rFonts w:hint="eastAsia"/>
                              </w:rPr>
                              <w:t>王宗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3" type="#_x0000_t202" style="position:absolute;margin-left:363.95pt;margin-top:.35pt;width:55.5pt;height:110.55pt;z-index:2516459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" strokecolor="white [3212]">
                <v:textbox style="mso-fit-shape-to-text:t">
                  <w:txbxContent>
                    <w:p w:rsidR="00213301" w:rsidRDefault="00213301" w:rsidP="00213301">
                      <w:r>
                        <w:rPr>
                          <w:rFonts w:hint="eastAsia"/>
                        </w:rPr>
                        <w:t>王宗泰</w:t>
                      </w:r>
                    </w:p>
                  </w:txbxContent>
                </v:textbox>
              </v:shape>
            </w:pict>
          </mc:Fallback>
        </mc:AlternateContent>
      </w:r>
    </w:p>
    <w:p w:rsidR="00B23E5C" w:rsidRDefault="00B23E5C">
      <w:pPr>
        <w:rPr>
          <w:rFonts w:hint="eastAsia"/>
        </w:rPr>
      </w:pPr>
    </w:p>
    <w:p w:rsidR="00B23E5C" w:rsidRDefault="00B23E5C">
      <w:pPr>
        <w:rPr>
          <w:rFonts w:hint="eastAsia"/>
        </w:rPr>
      </w:pPr>
      <w:r>
        <w:rPr>
          <w:rFonts w:hint="eastAsia"/>
        </w:rPr>
        <w:t>決賽：雙敗淘汰制，</w:t>
      </w:r>
      <w:proofErr w:type="gramStart"/>
      <w:r>
        <w:rPr>
          <w:rFonts w:hint="eastAsia"/>
        </w:rPr>
        <w:t>勝部每場</w:t>
      </w:r>
      <w:proofErr w:type="gramEnd"/>
      <w:r>
        <w:rPr>
          <w:rFonts w:hint="eastAsia"/>
        </w:rPr>
        <w:t>三盤二勝制，第三盤</w:t>
      </w:r>
      <w:proofErr w:type="gramStart"/>
      <w:r>
        <w:rPr>
          <w:rFonts w:hint="eastAsia"/>
        </w:rPr>
        <w:t>採</w:t>
      </w:r>
      <w:proofErr w:type="gramEnd"/>
      <w:r>
        <w:rPr>
          <w:rFonts w:hint="eastAsia"/>
        </w:rPr>
        <w:t>七分決勝局制，</w:t>
      </w:r>
      <w:proofErr w:type="gramStart"/>
      <w:r>
        <w:rPr>
          <w:rFonts w:hint="eastAsia"/>
        </w:rPr>
        <w:t>敗部每場</w:t>
      </w:r>
      <w:proofErr w:type="gramEnd"/>
      <w:r>
        <w:rPr>
          <w:rFonts w:hint="eastAsia"/>
        </w:rPr>
        <w:t xml:space="preserve">八局分勝負，　</w:t>
      </w:r>
    </w:p>
    <w:p w:rsidR="00213301" w:rsidRDefault="00B23E5C">
      <w:pPr>
        <w:rPr>
          <w:rFonts w:hint="eastAsia"/>
        </w:rPr>
      </w:pPr>
      <w:r>
        <w:rPr>
          <w:rFonts w:hint="eastAsia"/>
        </w:rPr>
        <w:t xml:space="preserve">　　　局數八平時，</w:t>
      </w:r>
      <w:proofErr w:type="gramStart"/>
      <w:r>
        <w:rPr>
          <w:rFonts w:hint="eastAsia"/>
        </w:rPr>
        <w:t>採</w:t>
      </w:r>
      <w:proofErr w:type="gramEnd"/>
      <w:r>
        <w:rPr>
          <w:rFonts w:hint="eastAsia"/>
        </w:rPr>
        <w:t>七分決勝局制。</w:t>
      </w:r>
    </w:p>
    <w:p w:rsidR="00213301" w:rsidRDefault="00213301">
      <w:pPr>
        <w:rPr>
          <w:rFonts w:hint="eastAsia"/>
        </w:rPr>
      </w:pPr>
    </w:p>
    <w:p w:rsidR="00213301" w:rsidRDefault="00A46FAA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9CF9404" wp14:editId="5B6E54BD">
                <wp:simplePos x="0" y="0"/>
                <wp:positionH relativeFrom="column">
                  <wp:posOffset>3088640</wp:posOffset>
                </wp:positionH>
                <wp:positionV relativeFrom="paragraph">
                  <wp:posOffset>161925</wp:posOffset>
                </wp:positionV>
                <wp:extent cx="1200150" cy="333375"/>
                <wp:effectExtent l="0" t="0" r="19050" b="28575"/>
                <wp:wrapNone/>
                <wp:docPr id="5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46FAA" w:rsidRPr="00A46FAA" w:rsidRDefault="00A46FAA">
                            <w:r w:rsidRPr="00A46FAA">
                              <w:rPr>
                                <w:rFonts w:hint="eastAsia"/>
                                <w:b/>
                              </w:rPr>
                              <w:t>十四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4/3 10: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243.2pt;margin-top:12.75pt;width:94.5pt;height:26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" strokecolor="white [3212]">
                <v:textbox>
                  <w:txbxContent>
                    <w:p w:rsidR="00A46FAA" w:rsidRPr="00A46FAA" w:rsidRDefault="00A46FAA">
                      <w:r w:rsidRPr="00A46FAA">
                        <w:rPr>
                          <w:rFonts w:hint="eastAsia"/>
                          <w:b/>
                        </w:rPr>
                        <w:t>十四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4/3 10:00</w:t>
                      </w:r>
                    </w:p>
                  </w:txbxContent>
                </v:textbox>
              </v:shape>
            </w:pict>
          </mc:Fallback>
        </mc:AlternateContent>
      </w:r>
      <w:r w:rsidR="00B23E5C">
        <w:rPr>
          <w:rFonts w:hint="eastAsia"/>
        </w:rPr>
        <w:t>勝部</w:t>
      </w:r>
    </w:p>
    <w:p w:rsidR="005379B8" w:rsidRDefault="00A46FAA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4CBE1B4" wp14:editId="2C9EA429">
                <wp:simplePos x="0" y="0"/>
                <wp:positionH relativeFrom="column">
                  <wp:posOffset>3909059</wp:posOffset>
                </wp:positionH>
                <wp:positionV relativeFrom="paragraph">
                  <wp:posOffset>270510</wp:posOffset>
                </wp:positionV>
                <wp:extent cx="1933575" cy="304800"/>
                <wp:effectExtent l="0" t="0" r="28575" b="19050"/>
                <wp:wrapNone/>
                <wp:docPr id="5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35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46FAA" w:rsidRPr="00A46FAA" w:rsidRDefault="00A46FAA" w:rsidP="00A46FAA">
                            <w:pPr>
                              <w:ind w:left="120" w:hangingChars="50" w:hanging="120"/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加賽十五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)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/3 12:3</w:t>
                            </w: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5" type="#_x0000_t202" style="position:absolute;margin-left:307.8pt;margin-top:21.3pt;width:152.25pt;height:2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" strokecolor="white [3212]">
                <v:textbox>
                  <w:txbxContent>
                    <w:p w:rsidR="00A46FAA" w:rsidRPr="00A46FAA" w:rsidRDefault="00A46FAA" w:rsidP="00A46FAA">
                      <w:pPr>
                        <w:ind w:left="120" w:hangingChars="50" w:hanging="120"/>
                      </w:pPr>
                      <w:r>
                        <w:rPr>
                          <w:rFonts w:hint="eastAsia"/>
                          <w:b/>
                        </w:rPr>
                        <w:t>(</w:t>
                      </w:r>
                      <w:r>
                        <w:rPr>
                          <w:rFonts w:hint="eastAsia"/>
                          <w:b/>
                        </w:rPr>
                        <w:t>加賽十五</w:t>
                      </w:r>
                      <w:r>
                        <w:rPr>
                          <w:rFonts w:hint="eastAsia"/>
                          <w:b/>
                        </w:rPr>
                        <w:t>)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/3 12:3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5298913" wp14:editId="357C7E90">
                <wp:simplePos x="0" y="0"/>
                <wp:positionH relativeFrom="column">
                  <wp:posOffset>3709035</wp:posOffset>
                </wp:positionH>
                <wp:positionV relativeFrom="paragraph">
                  <wp:posOffset>337185</wp:posOffset>
                </wp:positionV>
                <wp:extent cx="171450" cy="0"/>
                <wp:effectExtent l="0" t="0" r="19050" b="19050"/>
                <wp:wrapNone/>
                <wp:docPr id="51" name="直線接點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51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2.05pt,26.55pt" to="305.55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32E45DA" wp14:editId="513ABB20">
                <wp:simplePos x="0" y="0"/>
                <wp:positionH relativeFrom="column">
                  <wp:posOffset>3404235</wp:posOffset>
                </wp:positionH>
                <wp:positionV relativeFrom="paragraph">
                  <wp:posOffset>337185</wp:posOffset>
                </wp:positionV>
                <wp:extent cx="171450" cy="0"/>
                <wp:effectExtent l="0" t="0" r="19050" b="19050"/>
                <wp:wrapNone/>
                <wp:docPr id="50" name="直線接點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5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8.05pt,26.55pt" to="281.55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476522D" wp14:editId="4A3B3561">
                <wp:simplePos x="0" y="0"/>
                <wp:positionH relativeFrom="column">
                  <wp:posOffset>3089910</wp:posOffset>
                </wp:positionH>
                <wp:positionV relativeFrom="paragraph">
                  <wp:posOffset>337185</wp:posOffset>
                </wp:positionV>
                <wp:extent cx="190500" cy="0"/>
                <wp:effectExtent l="0" t="0" r="19050" b="19050"/>
                <wp:wrapNone/>
                <wp:docPr id="49" name="直線接點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4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3.3pt,26.55pt" to="258.3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editId="36B11C9B">
                <wp:simplePos x="0" y="0"/>
                <wp:positionH relativeFrom="column">
                  <wp:posOffset>2736215</wp:posOffset>
                </wp:positionH>
                <wp:positionV relativeFrom="paragraph">
                  <wp:posOffset>728980</wp:posOffset>
                </wp:positionV>
                <wp:extent cx="581025" cy="1403985"/>
                <wp:effectExtent l="0" t="0" r="28575" b="13970"/>
                <wp:wrapNone/>
                <wp:docPr id="4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46FAA" w:rsidRPr="00A46FAA" w:rsidRDefault="00A46FAA" w:rsidP="00A46FAA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 w:rsidRPr="00A46FAA">
                              <w:rPr>
                                <w:rFonts w:hint="eastAsia"/>
                                <w:b/>
                              </w:rPr>
                              <w:t>七</w:t>
                            </w:r>
                          </w:p>
                          <w:p w:rsidR="00A46FAA" w:rsidRDefault="00A46FAA" w:rsidP="00A46FAA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3</w:t>
                            </w:r>
                          </w:p>
                          <w:p w:rsidR="00A46FAA" w:rsidRDefault="00A46FAA" w:rsidP="00A46FA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6" type="#_x0000_t202" style="position:absolute;margin-left:215.45pt;margin-top:57.4pt;width:45.75pt;height:110.5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" strokecolor="white [3212]">
                <v:textbox style="mso-fit-shape-to-text:t">
                  <w:txbxContent>
                    <w:p w:rsidR="00A46FAA" w:rsidRPr="00A46FAA" w:rsidRDefault="00A46FAA" w:rsidP="00A46FAA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 w:rsidRPr="00A46FAA">
                        <w:rPr>
                          <w:rFonts w:hint="eastAsia"/>
                          <w:b/>
                        </w:rPr>
                        <w:t>七</w:t>
                      </w:r>
                    </w:p>
                    <w:p w:rsidR="00A46FAA" w:rsidRDefault="00A46FAA" w:rsidP="00A46FAA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3</w:t>
                      </w:r>
                    </w:p>
                    <w:p w:rsidR="00A46FAA" w:rsidRDefault="00A46FAA" w:rsidP="00A46FA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CA60A48" wp14:editId="28E5349D">
                <wp:simplePos x="0" y="0"/>
                <wp:positionH relativeFrom="column">
                  <wp:posOffset>4347210</wp:posOffset>
                </wp:positionH>
                <wp:positionV relativeFrom="paragraph">
                  <wp:posOffset>1203960</wp:posOffset>
                </wp:positionV>
                <wp:extent cx="619125" cy="723900"/>
                <wp:effectExtent l="0" t="0" r="28575" b="19050"/>
                <wp:wrapNone/>
                <wp:docPr id="4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六</w:t>
                            </w:r>
                          </w:p>
                          <w:p w:rsidR="0023560F" w:rsidRDefault="0023560F" w:rsidP="0023560F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1: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7" type="#_x0000_t202" style="position:absolute;margin-left:342.3pt;margin-top:94.8pt;width:48.75pt;height:5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" strokecolor="white [3212]">
                <v:textbox>
                  <w:txbxContent>
                    <w:p w:rsidR="0023560F" w:rsidRPr="0023560F" w:rsidRDefault="0023560F" w:rsidP="0023560F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六</w:t>
                      </w:r>
                    </w:p>
                    <w:p w:rsidR="0023560F" w:rsidRDefault="0023560F" w:rsidP="0023560F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1:0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31589" behindDoc="0" locked="0" layoutInCell="1" allowOverlap="1" wp14:anchorId="1EF76FBB" wp14:editId="15860A50">
                <wp:simplePos x="0" y="0"/>
                <wp:positionH relativeFrom="column">
                  <wp:posOffset>1051560</wp:posOffset>
                </wp:positionH>
                <wp:positionV relativeFrom="paragraph">
                  <wp:posOffset>1203960</wp:posOffset>
                </wp:positionV>
                <wp:extent cx="619125" cy="723900"/>
                <wp:effectExtent l="0" t="0" r="28575" b="19050"/>
                <wp:wrapNone/>
                <wp:docPr id="4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 w:rsidRPr="0023560F">
                              <w:rPr>
                                <w:rFonts w:hint="eastAsia"/>
                                <w:b/>
                              </w:rPr>
                              <w:t>五</w:t>
                            </w:r>
                          </w:p>
                          <w:p w:rsidR="0023560F" w:rsidRDefault="0023560F" w:rsidP="0023560F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1: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8" type="#_x0000_t202" style="position:absolute;margin-left:82.8pt;margin-top:94.8pt;width:48.75pt;height:57pt;z-index:25163158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" strokecolor="white [3212]">
                <v:textbox>
                  <w:txbxContent>
                    <w:p w:rsidR="0023560F" w:rsidRPr="0023560F" w:rsidRDefault="0023560F" w:rsidP="0023560F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 w:rsidRPr="0023560F">
                        <w:rPr>
                          <w:rFonts w:hint="eastAsia"/>
                          <w:b/>
                        </w:rPr>
                        <w:t>五</w:t>
                      </w:r>
                    </w:p>
                    <w:p w:rsidR="0023560F" w:rsidRDefault="0023560F" w:rsidP="0023560F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1:0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AFB2F09" wp14:editId="01482F7C">
                <wp:simplePos x="0" y="0"/>
                <wp:positionH relativeFrom="column">
                  <wp:posOffset>5185410</wp:posOffset>
                </wp:positionH>
                <wp:positionV relativeFrom="paragraph">
                  <wp:posOffset>1623060</wp:posOffset>
                </wp:positionV>
                <wp:extent cx="533400" cy="781050"/>
                <wp:effectExtent l="0" t="0" r="19050" b="19050"/>
                <wp:wrapNone/>
                <wp:docPr id="4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781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spacing w:line="300" w:lineRule="exact"/>
                              <w:jc w:val="center"/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  <w:t>四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margin-left:408.3pt;margin-top:127.8pt;width:42pt;height:61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" strokecolor="white [3212]">
                <v:textbox>
                  <w:txbxContent>
                    <w:p w:rsidR="0023560F" w:rsidRPr="0023560F" w:rsidRDefault="0023560F" w:rsidP="0023560F">
                      <w:pPr>
                        <w:spacing w:line="300" w:lineRule="exact"/>
                        <w:jc w:val="center"/>
                        <w:rPr>
                          <w:rFonts w:hint="eastAsia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sz w:val="28"/>
                          <w:szCs w:val="28"/>
                        </w:rPr>
                        <w:t>四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C6ADF93" wp14:editId="6B0FDC26">
                <wp:simplePos x="0" y="0"/>
                <wp:positionH relativeFrom="column">
                  <wp:posOffset>3594735</wp:posOffset>
                </wp:positionH>
                <wp:positionV relativeFrom="paragraph">
                  <wp:posOffset>1632585</wp:posOffset>
                </wp:positionV>
                <wp:extent cx="533400" cy="781050"/>
                <wp:effectExtent l="0" t="0" r="19050" b="19050"/>
                <wp:wrapNone/>
                <wp:docPr id="4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781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spacing w:line="300" w:lineRule="exact"/>
                              <w:jc w:val="center"/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  <w:t>三</w:t>
                            </w:r>
                            <w:proofErr w:type="gramEnd"/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283.05pt;margin-top:128.55pt;width:42pt;height:6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" strokecolor="white [3212]">
                <v:textbox>
                  <w:txbxContent>
                    <w:p w:rsidR="0023560F" w:rsidRPr="0023560F" w:rsidRDefault="0023560F" w:rsidP="0023560F">
                      <w:pPr>
                        <w:spacing w:line="300" w:lineRule="exact"/>
                        <w:jc w:val="center"/>
                        <w:rPr>
                          <w:rFonts w:hint="eastAsia"/>
                          <w:b/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rFonts w:hint="eastAsia"/>
                          <w:b/>
                          <w:sz w:val="28"/>
                          <w:szCs w:val="28"/>
                        </w:rPr>
                        <w:t>三</w:t>
                      </w:r>
                      <w:proofErr w:type="gramEnd"/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D62FDCB" wp14:editId="49AF2332">
                <wp:simplePos x="0" y="0"/>
                <wp:positionH relativeFrom="column">
                  <wp:posOffset>318135</wp:posOffset>
                </wp:positionH>
                <wp:positionV relativeFrom="paragraph">
                  <wp:posOffset>1632585</wp:posOffset>
                </wp:positionV>
                <wp:extent cx="533400" cy="781050"/>
                <wp:effectExtent l="0" t="0" r="19050" b="19050"/>
                <wp:wrapNone/>
                <wp:docPr id="3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781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spacing w:line="300" w:lineRule="exact"/>
                              <w:jc w:val="center"/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</w:pPr>
                            <w:r w:rsidRPr="0023560F"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  <w:t>一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1" type="#_x0000_t202" style="position:absolute;margin-left:25.05pt;margin-top:128.55pt;width:42pt;height:61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" strokecolor="white [3212]">
                <v:textbox>
                  <w:txbxContent>
                    <w:p w:rsidR="0023560F" w:rsidRPr="0023560F" w:rsidRDefault="0023560F" w:rsidP="0023560F">
                      <w:pPr>
                        <w:spacing w:line="300" w:lineRule="exact"/>
                        <w:jc w:val="center"/>
                        <w:rPr>
                          <w:rFonts w:hint="eastAsia"/>
                          <w:b/>
                          <w:sz w:val="28"/>
                          <w:szCs w:val="28"/>
                        </w:rPr>
                      </w:pPr>
                      <w:r w:rsidRPr="0023560F">
                        <w:rPr>
                          <w:rFonts w:hint="eastAsia"/>
                          <w:b/>
                          <w:sz w:val="28"/>
                          <w:szCs w:val="28"/>
                        </w:rPr>
                        <w:t>一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23560F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EE615D2" wp14:editId="3BDFFF44">
                <wp:simplePos x="0" y="0"/>
                <wp:positionH relativeFrom="column">
                  <wp:posOffset>1880235</wp:posOffset>
                </wp:positionH>
                <wp:positionV relativeFrom="paragraph">
                  <wp:posOffset>1642110</wp:posOffset>
                </wp:positionV>
                <wp:extent cx="533400" cy="781050"/>
                <wp:effectExtent l="0" t="0" r="19050" b="19050"/>
                <wp:wrapNone/>
                <wp:docPr id="3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781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560F" w:rsidRPr="0023560F" w:rsidRDefault="0023560F" w:rsidP="0023560F">
                            <w:pPr>
                              <w:spacing w:line="300" w:lineRule="exact"/>
                              <w:jc w:val="center"/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</w:pPr>
                            <w:r w:rsidRPr="0023560F">
                              <w:rPr>
                                <w:rFonts w:hint="eastAsia"/>
                                <w:b/>
                                <w:sz w:val="28"/>
                                <w:szCs w:val="28"/>
                              </w:rPr>
                              <w:t>二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23560F" w:rsidRDefault="0023560F" w:rsidP="0023560F">
                            <w:pPr>
                              <w:spacing w:line="340" w:lineRule="exact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148.05pt;margin-top:129.3pt;width:42pt;height:61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" strokecolor="white [3212]">
                <v:textbox>
                  <w:txbxContent>
                    <w:p w:rsidR="0023560F" w:rsidRPr="0023560F" w:rsidRDefault="0023560F" w:rsidP="0023560F">
                      <w:pPr>
                        <w:spacing w:line="300" w:lineRule="exact"/>
                        <w:jc w:val="center"/>
                        <w:rPr>
                          <w:rFonts w:hint="eastAsia"/>
                          <w:b/>
                          <w:sz w:val="28"/>
                          <w:szCs w:val="28"/>
                        </w:rPr>
                      </w:pPr>
                      <w:r w:rsidRPr="0023560F">
                        <w:rPr>
                          <w:rFonts w:hint="eastAsia"/>
                          <w:b/>
                          <w:sz w:val="28"/>
                          <w:szCs w:val="28"/>
                        </w:rPr>
                        <w:t>二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23560F" w:rsidRDefault="0023560F" w:rsidP="0023560F">
                      <w:pPr>
                        <w:spacing w:line="340" w:lineRule="exact"/>
                        <w:jc w:val="center"/>
                      </w:pPr>
                      <w:r>
                        <w:rPr>
                          <w:rFonts w:hint="eastAsia"/>
                        </w:rPr>
                        <w:t>8:30</w:t>
                      </w:r>
                    </w:p>
                  </w:txbxContent>
                </v:textbox>
              </v:shape>
            </w:pict>
          </mc:Fallback>
        </mc:AlternateContent>
      </w:r>
      <w:r w:rsidR="00B23E5C">
        <w:object w:dxaOrig="10030" w:dyaOrig="3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171.45pt" o:ole="">
            <v:imagedata r:id="rId5" o:title=""/>
          </v:shape>
          <o:OLEObject Type="Embed" ProgID="Visio.Drawing.11" ShapeID="_x0000_i1025" DrawAspect="Content" ObjectID="_1552338358" r:id="rId6"/>
        </w:object>
      </w: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</w:p>
    <w:p w:rsidR="00E865B9" w:rsidRDefault="00E865B9">
      <w:pPr>
        <w:rPr>
          <w:rFonts w:hint="eastAsia"/>
        </w:rPr>
      </w:pPr>
      <w:r>
        <w:rPr>
          <w:rFonts w:hint="eastAsia"/>
        </w:rPr>
        <w:lastRenderedPageBreak/>
        <w:t>敗部</w:t>
      </w:r>
    </w:p>
    <w:p w:rsidR="00FF6C34" w:rsidRDefault="00FF6C34">
      <w:pPr>
        <w:rPr>
          <w:rFonts w:hint="eastAsia"/>
        </w:rPr>
      </w:pPr>
    </w:p>
    <w:p w:rsidR="00E865B9" w:rsidRDefault="00FF6C34"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13FB839" wp14:editId="148B55CD">
                <wp:simplePos x="0" y="0"/>
                <wp:positionH relativeFrom="column">
                  <wp:posOffset>3756660</wp:posOffset>
                </wp:positionH>
                <wp:positionV relativeFrom="paragraph">
                  <wp:posOffset>194310</wp:posOffset>
                </wp:positionV>
                <wp:extent cx="0" cy="552450"/>
                <wp:effectExtent l="0" t="0" r="19050" b="19050"/>
                <wp:wrapNone/>
                <wp:docPr id="278" name="直線接點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524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78" o:spid="_x0000_s1026" style="position:absolute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5.8pt,15.3pt" to="295.8pt,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0674CF3" wp14:editId="55FFD7F3">
                <wp:simplePos x="0" y="0"/>
                <wp:positionH relativeFrom="column">
                  <wp:posOffset>3536315</wp:posOffset>
                </wp:positionH>
                <wp:positionV relativeFrom="paragraph">
                  <wp:posOffset>822960</wp:posOffset>
                </wp:positionV>
                <wp:extent cx="581025" cy="1403985"/>
                <wp:effectExtent l="0" t="0" r="28575" b="13970"/>
                <wp:wrapNone/>
                <wp:docPr id="27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C34" w:rsidRPr="00BF2E93" w:rsidRDefault="00FF6C34" w:rsidP="00FF6C34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三</w:t>
                            </w:r>
                          </w:p>
                          <w:p w:rsidR="00FF6C34" w:rsidRDefault="00FF6C34" w:rsidP="00FF6C34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3</w:t>
                            </w:r>
                          </w:p>
                          <w:p w:rsidR="00FF6C34" w:rsidRDefault="00FF6C34" w:rsidP="00FF6C3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8:3</w:t>
                            </w: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3" type="#_x0000_t202" style="position:absolute;margin-left:278.45pt;margin-top:64.8pt;width:45.75pt;height:110.55pt;z-index:251719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" strokecolor="white [3212]">
                <v:textbox style="mso-fit-shape-to-text:t">
                  <w:txbxContent>
                    <w:p w:rsidR="00FF6C34" w:rsidRPr="00BF2E93" w:rsidRDefault="00FF6C34" w:rsidP="00FF6C34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十</w:t>
                      </w:r>
                      <w:r>
                        <w:rPr>
                          <w:rFonts w:hint="eastAsia"/>
                          <w:b/>
                        </w:rPr>
                        <w:t>三</w:t>
                      </w:r>
                    </w:p>
                    <w:p w:rsidR="00FF6C34" w:rsidRDefault="00FF6C34" w:rsidP="00FF6C34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3</w:t>
                      </w:r>
                    </w:p>
                    <w:p w:rsidR="00FF6C34" w:rsidRDefault="00FF6C34" w:rsidP="00FF6C3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8:3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30C5EAA" wp14:editId="1C989459">
                <wp:simplePos x="0" y="0"/>
                <wp:positionH relativeFrom="column">
                  <wp:posOffset>2012315</wp:posOffset>
                </wp:positionH>
                <wp:positionV relativeFrom="paragraph">
                  <wp:posOffset>1618615</wp:posOffset>
                </wp:positionV>
                <wp:extent cx="581025" cy="1403985"/>
                <wp:effectExtent l="0" t="0" r="28575" b="13970"/>
                <wp:wrapNone/>
                <wp:docPr id="27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C34" w:rsidRPr="00BF2E93" w:rsidRDefault="00FF6C34" w:rsidP="00FF6C34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二</w:t>
                            </w:r>
                          </w:p>
                          <w:p w:rsidR="00FF6C34" w:rsidRDefault="00FF6C34" w:rsidP="00FF6C34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FF6C34" w:rsidRDefault="00FF6C34" w:rsidP="00FF6C3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3:4</w:t>
                            </w: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4" type="#_x0000_t202" style="position:absolute;margin-left:158.45pt;margin-top:127.45pt;width:45.75pt;height:110.55pt;z-index:2517176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" strokecolor="white [3212]">
                <v:textbox style="mso-fit-shape-to-text:t">
                  <w:txbxContent>
                    <w:p w:rsidR="00FF6C34" w:rsidRPr="00BF2E93" w:rsidRDefault="00FF6C34" w:rsidP="00FF6C34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十</w:t>
                      </w:r>
                      <w:r>
                        <w:rPr>
                          <w:rFonts w:hint="eastAsia"/>
                          <w:b/>
                        </w:rPr>
                        <w:t>二</w:t>
                      </w:r>
                    </w:p>
                    <w:p w:rsidR="00FF6C34" w:rsidRDefault="00FF6C34" w:rsidP="00FF6C34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FF6C34" w:rsidRDefault="00FF6C34" w:rsidP="00FF6C3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3:4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0314" behindDoc="0" locked="0" layoutInCell="1" allowOverlap="1" wp14:anchorId="247FE616" wp14:editId="59AAA5F8">
                <wp:simplePos x="0" y="0"/>
                <wp:positionH relativeFrom="column">
                  <wp:posOffset>3174365</wp:posOffset>
                </wp:positionH>
                <wp:positionV relativeFrom="paragraph">
                  <wp:posOffset>2256790</wp:posOffset>
                </wp:positionV>
                <wp:extent cx="581025" cy="1403985"/>
                <wp:effectExtent l="0" t="0" r="28575" b="13970"/>
                <wp:wrapNone/>
                <wp:docPr id="27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Pr="00BF2E93" w:rsidRDefault="00BF2E93" w:rsidP="00BF2E93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一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2: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5" type="#_x0000_t202" style="position:absolute;margin-left:249.95pt;margin-top:177.7pt;width:45.75pt;height:110.55pt;z-index:2516203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" strokecolor="white [3212]">
                <v:textbox style="mso-fit-shape-to-text:t">
                  <w:txbxContent>
                    <w:p w:rsidR="00BF2E93" w:rsidRPr="00BF2E93" w:rsidRDefault="00BF2E93" w:rsidP="00BF2E93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十</w:t>
                      </w:r>
                      <w:r>
                        <w:rPr>
                          <w:rFonts w:hint="eastAsia"/>
                          <w:b/>
                        </w:rPr>
                        <w:t>一</w:t>
                      </w:r>
                    </w:p>
                    <w:p w:rsidR="00BF2E93" w:rsidRDefault="00BF2E93" w:rsidP="00BF2E93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BF2E93" w:rsidRDefault="00BF2E93" w:rsidP="00BF2E9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2:20</w:t>
                      </w:r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1339" behindDoc="0" locked="0" layoutInCell="1" allowOverlap="1" wp14:anchorId="02ADFBFB" wp14:editId="67A87A56">
                <wp:simplePos x="0" y="0"/>
                <wp:positionH relativeFrom="column">
                  <wp:posOffset>850265</wp:posOffset>
                </wp:positionH>
                <wp:positionV relativeFrom="paragraph">
                  <wp:posOffset>2261870</wp:posOffset>
                </wp:positionV>
                <wp:extent cx="581025" cy="1403985"/>
                <wp:effectExtent l="0" t="0" r="28575" b="13970"/>
                <wp:wrapNone/>
                <wp:docPr id="27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Pr="00BF2E93" w:rsidRDefault="00BF2E93" w:rsidP="00BF2E93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十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2:2</w:t>
                            </w: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6" type="#_x0000_t202" style="position:absolute;margin-left:66.95pt;margin-top:178.1pt;width:45.75pt;height:110.55pt;z-index:2516213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" strokecolor="white [3212]">
                <v:textbox style="mso-fit-shape-to-text:t">
                  <w:txbxContent>
                    <w:p w:rsidR="00BF2E93" w:rsidRPr="00BF2E93" w:rsidRDefault="00BF2E93" w:rsidP="00BF2E93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十</w:t>
                      </w:r>
                    </w:p>
                    <w:p w:rsidR="00BF2E93" w:rsidRDefault="00BF2E93" w:rsidP="00BF2E93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BF2E93" w:rsidRDefault="00BF2E93" w:rsidP="00BF2E9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2:2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2364" behindDoc="0" locked="0" layoutInCell="1" allowOverlap="1" wp14:anchorId="456A3140" wp14:editId="15F04656">
                <wp:simplePos x="0" y="0"/>
                <wp:positionH relativeFrom="column">
                  <wp:posOffset>2679065</wp:posOffset>
                </wp:positionH>
                <wp:positionV relativeFrom="paragraph">
                  <wp:posOffset>2952115</wp:posOffset>
                </wp:positionV>
                <wp:extent cx="581025" cy="1403985"/>
                <wp:effectExtent l="0" t="0" r="28575" b="13970"/>
                <wp:wrapNone/>
                <wp:docPr id="27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Pr="00BF2E93" w:rsidRDefault="00BF2E93" w:rsidP="00BF2E93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九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1: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7" type="#_x0000_t202" style="position:absolute;margin-left:210.95pt;margin-top:232.45pt;width:45.75pt;height:110.55pt;z-index:2516223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" strokecolor="white [3212]">
                <v:textbox style="mso-fit-shape-to-text:t">
                  <w:txbxContent>
                    <w:p w:rsidR="00BF2E93" w:rsidRPr="00BF2E93" w:rsidRDefault="00BF2E93" w:rsidP="00BF2E93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九</w:t>
                      </w:r>
                    </w:p>
                    <w:p w:rsidR="00BF2E93" w:rsidRDefault="00BF2E93" w:rsidP="00BF2E93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BF2E93" w:rsidRDefault="00BF2E93" w:rsidP="00BF2E9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1:00</w:t>
                      </w:r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3389" behindDoc="0" locked="0" layoutInCell="1" allowOverlap="1" wp14:anchorId="3DC6FBCD" wp14:editId="15B6C7E9">
                <wp:simplePos x="0" y="0"/>
                <wp:positionH relativeFrom="column">
                  <wp:posOffset>1355090</wp:posOffset>
                </wp:positionH>
                <wp:positionV relativeFrom="paragraph">
                  <wp:posOffset>2947670</wp:posOffset>
                </wp:positionV>
                <wp:extent cx="581025" cy="1403985"/>
                <wp:effectExtent l="0" t="0" r="28575" b="13970"/>
                <wp:wrapNone/>
                <wp:docPr id="27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Pr="00BF2E93" w:rsidRDefault="00BF2E93" w:rsidP="00BF2E93">
                            <w:pPr>
                              <w:jc w:val="center"/>
                              <w:rPr>
                                <w:rFonts w:hint="eastAsia"/>
                                <w:b/>
                              </w:rPr>
                            </w:pPr>
                            <w:r w:rsidRPr="00BF2E93">
                              <w:rPr>
                                <w:rFonts w:hint="eastAsia"/>
                                <w:b/>
                              </w:rPr>
                              <w:t>八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4/2</w:t>
                            </w:r>
                          </w:p>
                          <w:p w:rsidR="00BF2E93" w:rsidRDefault="00BF2E93" w:rsidP="00BF2E9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1: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8" type="#_x0000_t202" style="position:absolute;margin-left:106.7pt;margin-top:232.1pt;width:45.75pt;height:110.55pt;z-index:2516233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" strokecolor="white [3212]">
                <v:textbox style="mso-fit-shape-to-text:t">
                  <w:txbxContent>
                    <w:p w:rsidR="00BF2E93" w:rsidRPr="00BF2E93" w:rsidRDefault="00BF2E93" w:rsidP="00BF2E93">
                      <w:pPr>
                        <w:jc w:val="center"/>
                        <w:rPr>
                          <w:rFonts w:hint="eastAsia"/>
                          <w:b/>
                        </w:rPr>
                      </w:pPr>
                      <w:r w:rsidRPr="00BF2E93">
                        <w:rPr>
                          <w:rFonts w:hint="eastAsia"/>
                          <w:b/>
                        </w:rPr>
                        <w:t>八</w:t>
                      </w:r>
                    </w:p>
                    <w:p w:rsidR="00BF2E93" w:rsidRDefault="00BF2E93" w:rsidP="00BF2E93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/2</w:t>
                      </w:r>
                    </w:p>
                    <w:p w:rsidR="00BF2E93" w:rsidRDefault="00BF2E93" w:rsidP="00BF2E9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1:00</w:t>
                      </w:r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4414" behindDoc="0" locked="0" layoutInCell="1" allowOverlap="1" wp14:anchorId="201FE05B" wp14:editId="01EECB12">
                <wp:simplePos x="0" y="0"/>
                <wp:positionH relativeFrom="column">
                  <wp:posOffset>4890135</wp:posOffset>
                </wp:positionH>
                <wp:positionV relativeFrom="paragraph">
                  <wp:posOffset>3737610</wp:posOffset>
                </wp:positionV>
                <wp:extent cx="361950" cy="1403985"/>
                <wp:effectExtent l="0" t="0" r="19050" b="13970"/>
                <wp:wrapNone/>
                <wp:docPr id="27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七</w:t>
                            </w:r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69" type="#_x0000_t202" style="position:absolute;margin-left:385.05pt;margin-top:294.3pt;width:28.5pt;height:110.55pt;z-index:2516244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七</w:t>
                      </w:r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5439" behindDoc="0" locked="0" layoutInCell="1" allowOverlap="1" wp14:anchorId="40F11402" wp14:editId="7B99597B">
                <wp:simplePos x="0" y="0"/>
                <wp:positionH relativeFrom="column">
                  <wp:posOffset>3756660</wp:posOffset>
                </wp:positionH>
                <wp:positionV relativeFrom="paragraph">
                  <wp:posOffset>3737610</wp:posOffset>
                </wp:positionV>
                <wp:extent cx="361950" cy="1403985"/>
                <wp:effectExtent l="0" t="0" r="19050" b="13970"/>
                <wp:wrapNone/>
                <wp:docPr id="26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五</w:t>
                            </w:r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0" type="#_x0000_t202" style="position:absolute;margin-left:295.8pt;margin-top:294.3pt;width:28.5pt;height:110.55pt;z-index:2516254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五</w:t>
                      </w:r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6464" behindDoc="0" locked="0" layoutInCell="1" allowOverlap="1" wp14:anchorId="450AC2D6" wp14:editId="48E16F06">
                <wp:simplePos x="0" y="0"/>
                <wp:positionH relativeFrom="column">
                  <wp:posOffset>3128010</wp:posOffset>
                </wp:positionH>
                <wp:positionV relativeFrom="paragraph">
                  <wp:posOffset>3737610</wp:posOffset>
                </wp:positionV>
                <wp:extent cx="361950" cy="1403985"/>
                <wp:effectExtent l="0" t="0" r="19050" b="13970"/>
                <wp:wrapNone/>
                <wp:docPr id="26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1" type="#_x0000_t202" style="position:absolute;margin-left:246.3pt;margin-top:294.3pt;width:28.5pt;height:110.55pt;z-index:2516264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四</w:t>
                      </w:r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7489" behindDoc="0" locked="0" layoutInCell="1" allowOverlap="1" wp14:anchorId="0B6D0682" wp14:editId="709F6E15">
                <wp:simplePos x="0" y="0"/>
                <wp:positionH relativeFrom="column">
                  <wp:posOffset>2480310</wp:posOffset>
                </wp:positionH>
                <wp:positionV relativeFrom="paragraph">
                  <wp:posOffset>3737610</wp:posOffset>
                </wp:positionV>
                <wp:extent cx="361950" cy="1403985"/>
                <wp:effectExtent l="0" t="0" r="19050" b="13970"/>
                <wp:wrapNone/>
                <wp:docPr id="26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三</w:t>
                            </w:r>
                            <w:proofErr w:type="gramEnd"/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2" type="#_x0000_t202" style="position:absolute;margin-left:195.3pt;margin-top:294.3pt;width:28.5pt;height:110.55pt;z-index:25162748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proofErr w:type="gramStart"/>
                      <w:r>
                        <w:rPr>
                          <w:rFonts w:hint="eastAsia"/>
                        </w:rPr>
                        <w:t>三</w:t>
                      </w:r>
                      <w:proofErr w:type="gramEnd"/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8514" behindDoc="0" locked="0" layoutInCell="1" allowOverlap="1" wp14:anchorId="2F4F190F" wp14:editId="088130FD">
                <wp:simplePos x="0" y="0"/>
                <wp:positionH relativeFrom="column">
                  <wp:posOffset>1823085</wp:posOffset>
                </wp:positionH>
                <wp:positionV relativeFrom="paragraph">
                  <wp:posOffset>3737610</wp:posOffset>
                </wp:positionV>
                <wp:extent cx="361950" cy="1403985"/>
                <wp:effectExtent l="0" t="0" r="19050" b="13970"/>
                <wp:wrapNone/>
                <wp:docPr id="26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二</w:t>
                            </w:r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3" type="#_x0000_t202" style="position:absolute;margin-left:143.55pt;margin-top:294.3pt;width:28.5pt;height:110.55pt;z-index:25162851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二</w:t>
                      </w:r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29539" behindDoc="0" locked="0" layoutInCell="1" allowOverlap="1" wp14:anchorId="5F4119E6" wp14:editId="5F8B6B0A">
                <wp:simplePos x="0" y="0"/>
                <wp:positionH relativeFrom="column">
                  <wp:posOffset>1175385</wp:posOffset>
                </wp:positionH>
                <wp:positionV relativeFrom="paragraph">
                  <wp:posOffset>3718560</wp:posOffset>
                </wp:positionV>
                <wp:extent cx="361950" cy="1403985"/>
                <wp:effectExtent l="0" t="0" r="19050" b="13970"/>
                <wp:wrapNone/>
                <wp:docPr id="26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 w:rsidP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一</w:t>
                            </w:r>
                          </w:p>
                          <w:p w:rsidR="00BF2E93" w:rsidRDefault="00BF2E93" w:rsidP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4" type="#_x0000_t202" style="position:absolute;margin-left:92.55pt;margin-top:292.8pt;width:28.5pt;height:110.55pt;z-index:251629539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" strokecolor="white [3212]">
                <v:textbox style="mso-fit-shape-to-text:t">
                  <w:txbxContent>
                    <w:p w:rsidR="00BF2E93" w:rsidRDefault="00BF2E93" w:rsidP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一</w:t>
                      </w:r>
                    </w:p>
                    <w:p w:rsidR="00BF2E93" w:rsidRDefault="00BF2E93" w:rsidP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630564" behindDoc="0" locked="0" layoutInCell="1" allowOverlap="1" wp14:anchorId="02963A59" wp14:editId="58492865">
                <wp:simplePos x="0" y="0"/>
                <wp:positionH relativeFrom="column">
                  <wp:posOffset>489585</wp:posOffset>
                </wp:positionH>
                <wp:positionV relativeFrom="paragraph">
                  <wp:posOffset>3718560</wp:posOffset>
                </wp:positionV>
                <wp:extent cx="361950" cy="1403985"/>
                <wp:effectExtent l="0" t="0" r="19050" b="13970"/>
                <wp:wrapNone/>
                <wp:docPr id="26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E93" w:rsidRDefault="00BF2E9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六</w:t>
                            </w:r>
                          </w:p>
                          <w:p w:rsidR="00BF2E93" w:rsidRDefault="00BF2E93">
                            <w:proofErr w:type="gramStart"/>
                            <w:r>
                              <w:rPr>
                                <w:rFonts w:hint="eastAsia"/>
                              </w:rPr>
                              <w:t>敗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5" type="#_x0000_t202" style="position:absolute;margin-left:38.55pt;margin-top:292.8pt;width:28.5pt;height:110.55pt;z-index:2516305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" strokecolor="white [3212]">
                <v:textbox style="mso-fit-shape-to-text:t">
                  <w:txbxContent>
                    <w:p w:rsidR="00BF2E93" w:rsidRDefault="00BF2E93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六</w:t>
                      </w:r>
                    </w:p>
                    <w:p w:rsidR="00BF2E93" w:rsidRDefault="00BF2E93">
                      <w:proofErr w:type="gramStart"/>
                      <w:r>
                        <w:rPr>
                          <w:rFonts w:hint="eastAsia"/>
                        </w:rPr>
                        <w:t>敗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99F9026" wp14:editId="4969CA09">
                <wp:simplePos x="0" y="0"/>
                <wp:positionH relativeFrom="column">
                  <wp:posOffset>5080635</wp:posOffset>
                </wp:positionH>
                <wp:positionV relativeFrom="paragraph">
                  <wp:posOffset>746760</wp:posOffset>
                </wp:positionV>
                <wp:extent cx="0" cy="2971800"/>
                <wp:effectExtent l="0" t="0" r="19050" b="19050"/>
                <wp:wrapNone/>
                <wp:docPr id="263" name="直線接點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63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0.05pt,58.8pt" to="400.05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" strokecolor="black [3213]"/>
            </w:pict>
          </mc:Fallback>
        </mc:AlternateContent>
      </w:r>
      <w:r w:rsidR="00BF2E93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A789900" wp14:editId="7F929E1D">
                <wp:simplePos x="0" y="0"/>
                <wp:positionH relativeFrom="column">
                  <wp:posOffset>2346959</wp:posOffset>
                </wp:positionH>
                <wp:positionV relativeFrom="paragraph">
                  <wp:posOffset>746760</wp:posOffset>
                </wp:positionV>
                <wp:extent cx="2733675" cy="0"/>
                <wp:effectExtent l="0" t="0" r="9525" b="19050"/>
                <wp:wrapNone/>
                <wp:docPr id="262" name="直線接點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3367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262" o:spid="_x0000_s1026" style="position:absolute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4.8pt,58.8pt" to="400.05pt,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6C8CE53" wp14:editId="50A00F82">
                <wp:simplePos x="0" y="0"/>
                <wp:positionH relativeFrom="column">
                  <wp:posOffset>2346960</wp:posOffset>
                </wp:positionH>
                <wp:positionV relativeFrom="paragraph">
                  <wp:posOffset>746760</wp:posOffset>
                </wp:positionV>
                <wp:extent cx="0" cy="790575"/>
                <wp:effectExtent l="0" t="0" r="19050" b="9525"/>
                <wp:wrapNone/>
                <wp:docPr id="261" name="直線接點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905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61" o:spid="_x0000_s1026" style="position:absolute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4.8pt,58.8pt" to="184.8pt,1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77FC166" wp14:editId="6B2B315B">
                <wp:simplePos x="0" y="0"/>
                <wp:positionH relativeFrom="column">
                  <wp:posOffset>2670810</wp:posOffset>
                </wp:positionH>
                <wp:positionV relativeFrom="paragraph">
                  <wp:posOffset>2947035</wp:posOffset>
                </wp:positionV>
                <wp:extent cx="0" cy="771525"/>
                <wp:effectExtent l="0" t="0" r="19050" b="9525"/>
                <wp:wrapNone/>
                <wp:docPr id="61" name="直線接點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1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1" o:spid="_x0000_s1026" style="position:absolute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0.3pt,232.05pt" to="210.3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3115EF3" wp14:editId="7C7489E2">
                <wp:simplePos x="0" y="0"/>
                <wp:positionH relativeFrom="column">
                  <wp:posOffset>2680335</wp:posOffset>
                </wp:positionH>
                <wp:positionV relativeFrom="paragraph">
                  <wp:posOffset>2947035</wp:posOffset>
                </wp:positionV>
                <wp:extent cx="657225" cy="0"/>
                <wp:effectExtent l="0" t="0" r="9525" b="19050"/>
                <wp:wrapNone/>
                <wp:docPr id="62" name="直線接點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2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62" o:spid="_x0000_s1026" style="position:absolute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1.05pt,232.05pt" to="262.8pt,2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DDA9BD0" wp14:editId="66984603">
                <wp:simplePos x="0" y="0"/>
                <wp:positionH relativeFrom="column">
                  <wp:posOffset>3337560</wp:posOffset>
                </wp:positionH>
                <wp:positionV relativeFrom="paragraph">
                  <wp:posOffset>2947035</wp:posOffset>
                </wp:positionV>
                <wp:extent cx="0" cy="771525"/>
                <wp:effectExtent l="0" t="0" r="19050" b="9525"/>
                <wp:wrapNone/>
                <wp:docPr id="63" name="直線接點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1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63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8pt,232.05pt" to="262.8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AC2DDEB" wp14:editId="20C871BD">
                <wp:simplePos x="0" y="0"/>
                <wp:positionH relativeFrom="column">
                  <wp:posOffset>3975735</wp:posOffset>
                </wp:positionH>
                <wp:positionV relativeFrom="paragraph">
                  <wp:posOffset>2280285</wp:posOffset>
                </wp:positionV>
                <wp:extent cx="0" cy="1438275"/>
                <wp:effectExtent l="0" t="0" r="19050" b="9525"/>
                <wp:wrapNone/>
                <wp:docPr id="258" name="直線接點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82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58" o:spid="_x0000_s1026" style="position:absolute;flip:y;z-index:25170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13.05pt,179.55pt" to="313.05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4C032C1" wp14:editId="1C6800D0">
                <wp:simplePos x="0" y="0"/>
                <wp:positionH relativeFrom="column">
                  <wp:posOffset>2975610</wp:posOffset>
                </wp:positionH>
                <wp:positionV relativeFrom="paragraph">
                  <wp:posOffset>2280285</wp:posOffset>
                </wp:positionV>
                <wp:extent cx="0" cy="666750"/>
                <wp:effectExtent l="0" t="0" r="19050" b="19050"/>
                <wp:wrapNone/>
                <wp:docPr id="256" name="直線接點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66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56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4.3pt,179.55pt" to="234.3pt,2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CF3F836" wp14:editId="168628DB">
                <wp:simplePos x="0" y="0"/>
                <wp:positionH relativeFrom="column">
                  <wp:posOffset>2985135</wp:posOffset>
                </wp:positionH>
                <wp:positionV relativeFrom="paragraph">
                  <wp:posOffset>2280285</wp:posOffset>
                </wp:positionV>
                <wp:extent cx="990600" cy="0"/>
                <wp:effectExtent l="0" t="0" r="19050" b="19050"/>
                <wp:wrapNone/>
                <wp:docPr id="257" name="直線接點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5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5.05pt,179.55pt" to="313.05pt,17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3DA08FD" wp14:editId="4E97AAED">
                <wp:simplePos x="0" y="0"/>
                <wp:positionH relativeFrom="column">
                  <wp:posOffset>3461385</wp:posOffset>
                </wp:positionH>
                <wp:positionV relativeFrom="paragraph">
                  <wp:posOffset>1537335</wp:posOffset>
                </wp:positionV>
                <wp:extent cx="0" cy="742950"/>
                <wp:effectExtent l="0" t="0" r="19050" b="19050"/>
                <wp:wrapNone/>
                <wp:docPr id="259" name="直線接點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429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259" o:spid="_x0000_s1026" style="position:absolute;flip:y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2.55pt,121.05pt" to="272.55pt,17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B8517D9" wp14:editId="2BF099D4">
                <wp:simplePos x="0" y="0"/>
                <wp:positionH relativeFrom="column">
                  <wp:posOffset>1175385</wp:posOffset>
                </wp:positionH>
                <wp:positionV relativeFrom="paragraph">
                  <wp:posOffset>1537335</wp:posOffset>
                </wp:positionV>
                <wp:extent cx="2286000" cy="0"/>
                <wp:effectExtent l="0" t="0" r="19050" b="19050"/>
                <wp:wrapNone/>
                <wp:docPr id="260" name="直線接點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260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2.55pt,121.05pt" to="272.55pt,1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84A241F" wp14:editId="5F588563">
                <wp:simplePos x="0" y="0"/>
                <wp:positionH relativeFrom="column">
                  <wp:posOffset>1175385</wp:posOffset>
                </wp:positionH>
                <wp:positionV relativeFrom="paragraph">
                  <wp:posOffset>1537335</wp:posOffset>
                </wp:positionV>
                <wp:extent cx="0" cy="742950"/>
                <wp:effectExtent l="0" t="0" r="19050" b="19050"/>
                <wp:wrapNone/>
                <wp:docPr id="60" name="直線接點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429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0" o:spid="_x0000_s1026" style="position:absolute;flip:y;z-index:251697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2.55pt,121.05pt" to="92.55pt,17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20215C8" wp14:editId="050A8C4D">
                <wp:simplePos x="0" y="0"/>
                <wp:positionH relativeFrom="column">
                  <wp:posOffset>1680210</wp:posOffset>
                </wp:positionH>
                <wp:positionV relativeFrom="paragraph">
                  <wp:posOffset>2280285</wp:posOffset>
                </wp:positionV>
                <wp:extent cx="0" cy="666750"/>
                <wp:effectExtent l="0" t="0" r="19050" b="19050"/>
                <wp:wrapNone/>
                <wp:docPr id="56" name="直線接點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66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56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.3pt,179.55pt" to="132.3pt,2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0B51602" wp14:editId="3E19E866">
                <wp:simplePos x="0" y="0"/>
                <wp:positionH relativeFrom="column">
                  <wp:posOffset>689610</wp:posOffset>
                </wp:positionH>
                <wp:positionV relativeFrom="paragraph">
                  <wp:posOffset>2280285</wp:posOffset>
                </wp:positionV>
                <wp:extent cx="990600" cy="0"/>
                <wp:effectExtent l="0" t="0" r="19050" b="19050"/>
                <wp:wrapNone/>
                <wp:docPr id="55" name="直線接點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5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.3pt,179.55pt" to="132.3pt,17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2F56834" wp14:editId="1BAB34FC">
                <wp:simplePos x="0" y="0"/>
                <wp:positionH relativeFrom="column">
                  <wp:posOffset>689610</wp:posOffset>
                </wp:positionH>
                <wp:positionV relativeFrom="paragraph">
                  <wp:posOffset>2280285</wp:posOffset>
                </wp:positionV>
                <wp:extent cx="0" cy="1438275"/>
                <wp:effectExtent l="0" t="0" r="19050" b="9525"/>
                <wp:wrapNone/>
                <wp:docPr id="54" name="直線接點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82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54" o:spid="_x0000_s1026" style="position:absolute;flip:y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4.3pt,179.55pt" to="54.3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21C73D4" wp14:editId="6894530C">
                <wp:simplePos x="0" y="0"/>
                <wp:positionH relativeFrom="column">
                  <wp:posOffset>1346835</wp:posOffset>
                </wp:positionH>
                <wp:positionV relativeFrom="paragraph">
                  <wp:posOffset>2947035</wp:posOffset>
                </wp:positionV>
                <wp:extent cx="0" cy="771525"/>
                <wp:effectExtent l="0" t="0" r="19050" b="9525"/>
                <wp:wrapNone/>
                <wp:docPr id="57" name="直線接點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1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" o:spid="_x0000_s1026" style="position:absolute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6.05pt,232.05pt" to="106.05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D42D4B2" wp14:editId="27E66245">
                <wp:simplePos x="0" y="0"/>
                <wp:positionH relativeFrom="column">
                  <wp:posOffset>2013585</wp:posOffset>
                </wp:positionH>
                <wp:positionV relativeFrom="paragraph">
                  <wp:posOffset>2947035</wp:posOffset>
                </wp:positionV>
                <wp:extent cx="0" cy="771525"/>
                <wp:effectExtent l="0" t="0" r="19050" b="9525"/>
                <wp:wrapNone/>
                <wp:docPr id="59" name="直線接點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1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9" o:spid="_x0000_s1026" style="position:absolute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8.55pt,232.05pt" to="158.55pt,29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" strokecolor="black [3213]"/>
            </w:pict>
          </mc:Fallback>
        </mc:AlternateContent>
      </w:r>
      <w:r w:rsidR="00AD3332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C54ADFC" wp14:editId="67A369DF">
                <wp:simplePos x="0" y="0"/>
                <wp:positionH relativeFrom="column">
                  <wp:posOffset>1356360</wp:posOffset>
                </wp:positionH>
                <wp:positionV relativeFrom="paragraph">
                  <wp:posOffset>2947035</wp:posOffset>
                </wp:positionV>
                <wp:extent cx="657225" cy="0"/>
                <wp:effectExtent l="0" t="0" r="9525" b="19050"/>
                <wp:wrapNone/>
                <wp:docPr id="58" name="直線接點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2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" o:spid="_x0000_s1026" style="position:absolute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8pt,232.05pt" to="158.55pt,2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" strokecolor="black [3213]"/>
            </w:pict>
          </mc:Fallback>
        </mc:AlternateContent>
      </w:r>
    </w:p>
    <w:sectPr w:rsidR="00E865B9" w:rsidSect="003F6C6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9B8"/>
    <w:rsid w:val="00213301"/>
    <w:rsid w:val="0023560F"/>
    <w:rsid w:val="003F6C65"/>
    <w:rsid w:val="005379B8"/>
    <w:rsid w:val="00A46FAA"/>
    <w:rsid w:val="00AD3332"/>
    <w:rsid w:val="00AD4BFD"/>
    <w:rsid w:val="00B23E5C"/>
    <w:rsid w:val="00BF2E93"/>
    <w:rsid w:val="00C84F7F"/>
    <w:rsid w:val="00E865B9"/>
    <w:rsid w:val="00FF6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379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5379B8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379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5379B8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2</Pages>
  <Words>38</Words>
  <Characters>221</Characters>
  <Application>Microsoft Office Word</Application>
  <DocSecurity>0</DocSecurity>
  <Lines>1</Lines>
  <Paragraphs>1</Paragraphs>
  <ScaleCrop>false</ScaleCrop>
  <Company/>
  <LinksUpToDate>false</LinksUpToDate>
  <CharactersWithSpaces>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yu</dc:creator>
  <cp:lastModifiedBy>ziyu</cp:lastModifiedBy>
  <cp:revision>1</cp:revision>
  <dcterms:created xsi:type="dcterms:W3CDTF">2017-03-29T12:56:00Z</dcterms:created>
  <dcterms:modified xsi:type="dcterms:W3CDTF">2017-03-29T16:19:00Z</dcterms:modified>
</cp:coreProperties>
</file>